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18608991"/>
        <w:docPartObj>
          <w:docPartGallery w:val="autotext"/>
        </w:docPartObj>
      </w:sdtPr>
      <w:sdtContent>
        <w:tbl>
          <w:tblPr>
            <w:tblStyle w:val="38"/>
            <w:tblW w:w="8306" w:type="dxa"/>
            <w:jc w:val="center"/>
            <w:tblInd w:w="0" w:type="dxa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306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0" w:hRule="atLeast"/>
              <w:jc w:val="center"/>
            </w:trPr>
            <w:sdt>
              <w:sdtPr>
                <w:alias w:val="公司"/>
                <w:id w:val="15524243"/>
                <w15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="华文细黑" w:hAnsi="华文细黑" w:eastAsia="华文细黑" w:cstheme="majorBidi"/>
                  <w:caps/>
                  <w:kern w:val="0"/>
                  <w:sz w:val="22"/>
                </w:rPr>
              </w:sdtEndPr>
              <w:sdtContent>
                <w:tc>
                  <w:tcPr>
                    <w:tcW w:w="8306" w:type="dxa"/>
                  </w:tcPr>
                  <w:p>
                    <w:pPr>
                      <w:jc w:val="center"/>
                    </w:pPr>
                    <w:r>
                      <w:rPr>
                        <w:rFonts w:hint="eastAsia" w:ascii="华文细黑" w:hAnsi="华文细黑" w:eastAsia="华文细黑" w:cstheme="majorBidi"/>
                        <w:caps/>
                        <w:kern w:val="0"/>
                        <w:sz w:val="22"/>
                      </w:rPr>
                      <w:t>哈尔滨工业</w:t>
                    </w:r>
                    <w:r>
                      <w:rPr>
                        <w:rFonts w:ascii="华文细黑" w:hAnsi="华文细黑" w:eastAsia="华文细黑" w:cstheme="majorBidi"/>
                        <w:caps/>
                        <w:kern w:val="0"/>
                        <w:sz w:val="22"/>
                      </w:rPr>
                      <w:t>大学计算机科学与技术学院暨软件学院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1440" w:hRule="atLeast"/>
              <w:jc w:val="center"/>
            </w:trPr>
            <w:sdt>
              <w:sdtPr>
                <w:rPr>
                  <w:rFonts w:ascii="华文细黑" w:hAnsi="华文细黑" w:eastAsia="华文细黑" w:cstheme="majorBidi"/>
                  <w:kern w:val="0"/>
                  <w:sz w:val="72"/>
                  <w:szCs w:val="80"/>
                </w:rPr>
                <w:alias w:val="标题"/>
                <w:id w:val="15524250"/>
                <w15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="华文细黑" w:hAnsi="华文细黑" w:eastAsia="华文细黑" w:cstheme="majorBidi"/>
                  <w:kern w:val="0"/>
                  <w:sz w:val="72"/>
                  <w:szCs w:val="80"/>
                </w:rPr>
              </w:sdtEndPr>
              <w:sdtContent>
                <w:tc>
                  <w:tcPr>
                    <w:tcW w:w="8306" w:type="dxa"/>
                    <w:tcBorders>
                      <w:bottom w:val="single" w:color="4F81BD" w:themeColor="accent1" w:sz="4" w:space="0"/>
                    </w:tcBorders>
                    <w:vAlign w:val="center"/>
                  </w:tcPr>
                  <w:p>
                    <w:pPr>
                      <w:jc w:val="center"/>
                      <w:rPr>
                        <w:rFonts w:ascii="华文细黑" w:hAnsi="华文细黑" w:eastAsia="华文细黑" w:cstheme="majorBidi"/>
                        <w:kern w:val="0"/>
                        <w:sz w:val="80"/>
                        <w:szCs w:val="80"/>
                      </w:rPr>
                    </w:pP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72"/>
                        <w:szCs w:val="80"/>
                      </w:rPr>
                      <w:t>软件工程大作业报告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20" w:hRule="atLeast"/>
              <w:jc w:val="center"/>
            </w:trPr>
            <w:sdt>
              <w:sdtPr>
                <w:rPr>
                  <w:rFonts w:ascii="华文细黑" w:hAnsi="华文细黑" w:eastAsia="华文细黑" w:cstheme="majorBidi"/>
                  <w:kern w:val="0"/>
                  <w:sz w:val="48"/>
                  <w:szCs w:val="80"/>
                </w:rPr>
                <w:alias w:val="副标题"/>
                <w:id w:val="15524255"/>
                <w15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>
                <w:rPr>
                  <w:rFonts w:ascii="华文细黑" w:hAnsi="华文细黑" w:eastAsia="华文细黑" w:cstheme="majorBidi"/>
                  <w:kern w:val="0"/>
                  <w:sz w:val="48"/>
                  <w:szCs w:val="80"/>
                </w:rPr>
              </w:sdtEndPr>
              <w:sdtContent>
                <w:tc>
                  <w:tcPr>
                    <w:tcW w:w="8306" w:type="dxa"/>
                    <w:tcBorders>
                      <w:top w:val="single" w:color="4F81BD" w:themeColor="accent1" w:sz="4" w:space="0"/>
                    </w:tcBorders>
                    <w:vAlign w:val="center"/>
                  </w:tcPr>
                  <w:p>
                    <w:pPr>
                      <w:jc w:val="center"/>
                    </w:pP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2</w:t>
                    </w:r>
                    <w:r>
                      <w:rPr>
                        <w:rFonts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016</w:t>
                    </w: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级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8306" w:type="dxa"/>
                <w:vAlign w:val="center"/>
              </w:tcPr>
              <w:p/>
            </w:tc>
          </w:tr>
        </w:tbl>
        <w:p>
          <w:pPr>
            <w:jc w:val="center"/>
            <w:rPr>
              <w:sz w:val="32"/>
            </w:rPr>
          </w:pPr>
          <w:r>
            <w:rPr>
              <w:rFonts w:hint="eastAsia"/>
              <w:sz w:val="32"/>
            </w:rPr>
            <w:t>201</w:t>
          </w:r>
          <w:r>
            <w:rPr>
              <w:sz w:val="32"/>
            </w:rPr>
            <w:t>7</w:t>
          </w:r>
          <w:r>
            <w:rPr>
              <w:rFonts w:hint="eastAsia"/>
              <w:sz w:val="32"/>
            </w:rPr>
            <w:t>年1</w:t>
          </w:r>
          <w:r>
            <w:rPr>
              <w:sz w:val="32"/>
            </w:rPr>
            <w:t>0</w:t>
          </w:r>
          <w:r>
            <w:rPr>
              <w:rFonts w:hint="eastAsia"/>
              <w:sz w:val="32"/>
            </w:rPr>
            <w:t>月</w:t>
          </w:r>
          <w:r>
            <w:rPr>
              <w:sz w:val="32"/>
            </w:rPr>
            <w:t>30</w:t>
          </w:r>
          <w:r>
            <w:rPr>
              <w:rFonts w:hint="eastAsia"/>
              <w:sz w:val="32"/>
            </w:rPr>
            <w:t>日</w:t>
          </w:r>
          <w:r>
            <w:rPr>
              <w:sz w:val="32"/>
            </w:rPr>
            <w:t>-2018</w:t>
          </w:r>
          <w:r>
            <w:rPr>
              <w:rFonts w:hint="eastAsia"/>
              <w:sz w:val="32"/>
            </w:rPr>
            <w:t>年1月</w:t>
          </w:r>
          <w:r>
            <w:rPr>
              <w:sz w:val="32"/>
            </w:rPr>
            <w:t>7</w:t>
          </w:r>
          <w:r>
            <w:rPr>
              <w:rFonts w:hint="eastAsia"/>
              <w:sz w:val="32"/>
            </w:rPr>
            <w:t>日</w:t>
          </w:r>
        </w:p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46"/>
            <w:gridCol w:w="1862"/>
            <w:gridCol w:w="2107"/>
            <w:gridCol w:w="1701"/>
            <w:gridCol w:w="1780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角色</w:t>
                </w:r>
              </w:p>
            </w:tc>
            <w:tc>
              <w:tcPr>
                <w:tcW w:w="1862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学号</w:t>
                </w:r>
              </w:p>
            </w:tc>
            <w:tc>
              <w:tcPr>
                <w:tcW w:w="2107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姓名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组内</w:t>
                </w:r>
                <w:r>
                  <w:t>分数</w:t>
                </w:r>
              </w:p>
            </w:tc>
            <w:tc>
              <w:tcPr>
                <w:tcW w:w="1780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小组</w:t>
                </w:r>
                <w:r>
                  <w:t>成绩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长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161110518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刘天鸿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restart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320220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肖峻波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110505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李佳蔓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110526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张越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110528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陈康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</w:p>
            </w:tc>
            <w:tc>
              <w:tcPr>
                <w:tcW w:w="2107" w:type="dxa"/>
              </w:tcPr>
              <w:p>
                <w:pPr>
                  <w:jc w:val="center"/>
                </w:pP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</w:tbl>
        <w:p/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271"/>
            <w:gridCol w:w="702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60" w:hRule="atLeast"/>
            </w:trPr>
            <w:tc>
              <w:tcPr>
                <w:tcW w:w="1271" w:type="dxa"/>
                <w:vAlign w:val="center"/>
              </w:tcPr>
              <w:p>
                <w:r>
                  <w:rPr>
                    <w:rFonts w:hint="eastAsia"/>
                  </w:rPr>
                  <w:t>教师评语</w:t>
                </w:r>
              </w:p>
            </w:tc>
            <w:tc>
              <w:tcPr>
                <w:tcW w:w="7025" w:type="dxa"/>
                <w:vAlign w:val="center"/>
              </w:tcPr>
              <w:p/>
            </w:tc>
          </w:tr>
        </w:tbl>
        <w:p/>
        <w:p/>
        <w:p/>
        <w:sdt>
          <w:sdtPr>
            <w:rPr>
              <w:lang w:val="zh-CN"/>
            </w:rPr>
            <w:id w:val="1471862260"/>
            <w:docPartObj>
              <w:docPartGallery w:val="Table of Contents"/>
              <w:docPartUnique/>
            </w:docPartObj>
          </w:sdtPr>
          <w:sdtEndPr>
            <w:rPr>
              <w:rFonts w:asciiTheme="minorHAnsi" w:hAnsiTheme="minorHAnsi" w:eastAsiaTheme="minorEastAsia" w:cstheme="minorBidi"/>
              <w:color w:val="auto"/>
              <w:kern w:val="2"/>
              <w:sz w:val="21"/>
              <w:szCs w:val="22"/>
              <w:lang w:val="zh-CN"/>
            </w:rPr>
          </w:sdtEndPr>
          <w:sdtContent>
            <w:p>
              <w:pPr>
                <w:pStyle w:val="51"/>
                <w:numPr>
                  <w:ilvl w:val="0"/>
                  <w:numId w:val="0"/>
                </w:numPr>
                <w:jc w:val="center"/>
              </w:pPr>
              <w:r>
                <w:rPr>
                  <w:lang w:val="zh-CN"/>
                </w:rPr>
                <w:t>目录</w:t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r>
                <w:fldChar w:fldCharType="begin"/>
              </w:r>
              <w:r>
                <w:instrText xml:space="preserve"> HYPERLINK \l "_Toc497157622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1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需求说明</w:t>
              </w:r>
              <w:r>
                <w:tab/>
              </w:r>
              <w:r>
                <w:fldChar w:fldCharType="begin"/>
              </w:r>
              <w:r>
                <w:instrText xml:space="preserve"> PAGEREF _Toc497157622 \h </w:instrText>
              </w:r>
              <w:r>
                <w:fldChar w:fldCharType="separate"/>
              </w:r>
              <w:r>
                <w:t>1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3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2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需求分析</w:t>
              </w:r>
              <w:r>
                <w:tab/>
              </w:r>
              <w:r>
                <w:fldChar w:fldCharType="begin"/>
              </w:r>
              <w:r>
                <w:instrText xml:space="preserve"> PAGEREF _Toc497157623 \h </w:instrText>
              </w:r>
              <w:r>
                <w:fldChar w:fldCharType="separate"/>
              </w:r>
              <w:r>
                <w:t>1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4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3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外部设计</w:t>
              </w:r>
              <w:r>
                <w:tab/>
              </w:r>
              <w:r>
                <w:fldChar w:fldCharType="begin"/>
              </w:r>
              <w:r>
                <w:instrText xml:space="preserve"> PAGEREF _Toc497157624 \h </w:instrText>
              </w:r>
              <w:r>
                <w:fldChar w:fldCharType="separate"/>
              </w:r>
              <w:r>
                <w:t>28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5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4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内部设计</w:t>
              </w:r>
              <w:r>
                <w:tab/>
              </w:r>
              <w:r>
                <w:fldChar w:fldCharType="begin"/>
              </w:r>
              <w:r>
                <w:instrText xml:space="preserve"> PAGEREF _Toc497157625 \h </w:instrText>
              </w:r>
              <w:r>
                <w:fldChar w:fldCharType="separate"/>
              </w:r>
              <w:r>
                <w:t>39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6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5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单元测试</w:t>
              </w:r>
              <w:r>
                <w:tab/>
              </w:r>
              <w:r>
                <w:fldChar w:fldCharType="begin"/>
              </w:r>
              <w:r>
                <w:instrText xml:space="preserve"> PAGEREF _Toc497157626 \h </w:instrText>
              </w:r>
              <w:r>
                <w:fldChar w:fldCharType="separate"/>
              </w:r>
              <w:r>
                <w:t>64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7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6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管理文档</w:t>
              </w:r>
              <w:r>
                <w:tab/>
              </w:r>
              <w:r>
                <w:fldChar w:fldCharType="begin"/>
              </w:r>
              <w:r>
                <w:instrText xml:space="preserve"> PAGEREF _Toc497157627 \h </w:instrText>
              </w:r>
              <w:r>
                <w:fldChar w:fldCharType="separate"/>
              </w:r>
              <w:r>
                <w:t>67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8" </w:instrText>
              </w:r>
              <w:r>
                <w:fldChar w:fldCharType="separate"/>
              </w:r>
              <w:r>
                <w:rPr>
                  <w:rStyle w:val="36"/>
                </w:rPr>
                <w:t>7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/>
                </w:rPr>
                <w:t>作业总结</w:t>
              </w:r>
              <w:r>
                <w:tab/>
              </w:r>
              <w:r>
                <w:fldChar w:fldCharType="begin"/>
              </w:r>
              <w:r>
                <w:instrText xml:space="preserve"> PAGEREF _Toc497157628 \h </w:instrText>
              </w:r>
              <w:r>
                <w:fldChar w:fldCharType="separate"/>
              </w:r>
              <w:r>
                <w:t>69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9" </w:instrText>
              </w:r>
              <w:r>
                <w:fldChar w:fldCharType="separate"/>
              </w:r>
              <w:r>
                <w:rPr>
                  <w:rStyle w:val="36"/>
                </w:rPr>
                <w:t>8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/>
                </w:rPr>
                <w:t>参考文献</w:t>
              </w:r>
              <w:r>
                <w:tab/>
              </w:r>
              <w:r>
                <w:fldChar w:fldCharType="begin"/>
              </w:r>
              <w:r>
                <w:instrText xml:space="preserve"> PAGEREF _Toc497157629 \h </w:instrText>
              </w:r>
              <w:r>
                <w:fldChar w:fldCharType="separate"/>
              </w:r>
              <w:r>
                <w:t>70</w:t>
              </w:r>
              <w:r>
                <w:fldChar w:fldCharType="end"/>
              </w:r>
              <w:r>
                <w:fldChar w:fldCharType="end"/>
              </w:r>
            </w:p>
            <w:p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rPr>
              <w:rFonts w:hint="eastAsia"/>
            </w:rPr>
          </w:pPr>
        </w:p>
        <w:p/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备注</w:t>
          </w:r>
          <w:r>
            <w:rPr>
              <w:color w:val="0000FF"/>
            </w:rPr>
            <w:t>：组内分数</w:t>
          </w:r>
          <w:r>
            <w:rPr>
              <w:rFonts w:hint="eastAsia"/>
              <w:color w:val="0000FF"/>
            </w:rPr>
            <w:t>一列</w:t>
          </w:r>
          <w:r>
            <w:rPr>
              <w:color w:val="0000FF"/>
            </w:rPr>
            <w:t>需要组长给大家填上</w:t>
          </w:r>
          <w:r>
            <w:rPr>
              <w:rFonts w:hint="eastAsia"/>
              <w:color w:val="0000FF"/>
            </w:rPr>
            <w:t>，</w:t>
          </w:r>
          <w:r>
            <w:rPr>
              <w:color w:val="0000FF"/>
            </w:rPr>
            <w:t>由于验收时直接收本</w:t>
          </w:r>
          <w:r>
            <w:rPr>
              <w:rFonts w:hint="eastAsia"/>
              <w:color w:val="0000FF"/>
            </w:rPr>
            <w:t>报告</w:t>
          </w:r>
          <w:r>
            <w:rPr>
              <w:color w:val="0000FF"/>
            </w:rPr>
            <w:t>，如果漏掉此分数，无法统计成绩。</w:t>
          </w:r>
          <w:r>
            <w:rPr>
              <w:rFonts w:hint="eastAsia"/>
              <w:color w:val="0000FF"/>
            </w:rPr>
            <w:t>如果</w:t>
          </w:r>
          <w:r>
            <w:rPr>
              <w:color w:val="0000FF"/>
            </w:rPr>
            <w:t>漏填教师</w:t>
          </w:r>
          <w:r>
            <w:rPr>
              <w:rFonts w:hint="eastAsia"/>
              <w:color w:val="0000FF"/>
            </w:rPr>
            <w:t>一般</w:t>
          </w:r>
          <w:r>
            <w:rPr>
              <w:color w:val="0000FF"/>
            </w:rPr>
            <w:t>采用</w:t>
          </w:r>
          <w:r>
            <w:rPr>
              <w:rFonts w:hint="eastAsia"/>
              <w:color w:val="0000FF"/>
            </w:rPr>
            <w:t>所有</w:t>
          </w:r>
          <w:r>
            <w:rPr>
              <w:color w:val="0000FF"/>
            </w:rPr>
            <w:t>同学</w:t>
          </w:r>
          <w:r>
            <w:rPr>
              <w:rFonts w:hint="eastAsia"/>
              <w:color w:val="0000FF"/>
            </w:rPr>
            <w:t>都给</w:t>
          </w:r>
          <w:r>
            <w:rPr>
              <w:color w:val="0000FF"/>
            </w:rPr>
            <w:t>F。小组</w:t>
          </w:r>
          <w:r>
            <w:rPr>
              <w:rFonts w:hint="eastAsia"/>
              <w:color w:val="0000FF"/>
            </w:rPr>
            <w:t>成绩</w:t>
          </w:r>
          <w:r>
            <w:rPr>
              <w:color w:val="0000FF"/>
            </w:rPr>
            <w:t>教师填。（</w:t>
          </w:r>
          <w:r>
            <w:rPr>
              <w:rFonts w:hint="eastAsia"/>
              <w:color w:val="0000FF"/>
            </w:rPr>
            <w:t>正式</w:t>
          </w:r>
          <w:r>
            <w:rPr>
              <w:color w:val="0000FF"/>
            </w:rPr>
            <w:t>打印去除此部分</w:t>
          </w:r>
          <w:r>
            <w:rPr>
              <w:rFonts w:hint="eastAsia"/>
              <w:color w:val="0000FF"/>
            </w:rPr>
            <w:t>备注</w:t>
          </w:r>
          <w:r>
            <w:rPr>
              <w:color w:val="0000FF"/>
            </w:rPr>
            <w:t>文字）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打印时</w:t>
          </w:r>
          <w:r>
            <w:rPr>
              <w:color w:val="0000FF"/>
            </w:rPr>
            <w:t>双面打印，请</w:t>
          </w:r>
          <w:r>
            <w:rPr>
              <w:rFonts w:hint="eastAsia"/>
              <w:color w:val="0000FF"/>
            </w:rPr>
            <w:t>安排</w:t>
          </w:r>
          <w:r>
            <w:rPr>
              <w:color w:val="0000FF"/>
            </w:rPr>
            <w:t>适当的空白页，将每章放到</w:t>
          </w:r>
          <w:r>
            <w:rPr>
              <w:rFonts w:hint="eastAsia"/>
              <w:color w:val="0000FF"/>
            </w:rPr>
            <w:t>奇数页</w:t>
          </w:r>
          <w:r>
            <w:rPr>
              <w:color w:val="0000FF"/>
            </w:rPr>
            <w:t>。另外</w:t>
          </w:r>
          <w:r>
            <w:rPr>
              <w:rFonts w:hint="eastAsia"/>
              <w:color w:val="0000FF"/>
            </w:rPr>
            <w:t>，</w:t>
          </w:r>
          <w:r>
            <w:rPr>
              <w:color w:val="0000FF"/>
            </w:rPr>
            <w:t>自行去除各种注释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（此处</w:t>
          </w:r>
          <w:r>
            <w:rPr>
              <w:color w:val="0000FF"/>
            </w:rPr>
            <w:t>是反面，打印报告前删除此行即可</w:t>
          </w:r>
          <w:r>
            <w:rPr>
              <w:rFonts w:hint="eastAsia"/>
              <w:color w:val="0000FF"/>
            </w:rPr>
            <w:t>）</w:t>
          </w:r>
        </w:p>
        <w:p>
          <w:pPr>
            <w:rPr>
              <w:color w:val="0000FF"/>
            </w:rPr>
          </w:pPr>
        </w:p>
        <w:p/>
        <w:p/>
        <w:p/>
        <w:p/>
        <w:p/>
        <w:p/>
        <w:p/>
        <w:p/>
        <w:p/>
        <w:p/>
        <w:p/>
        <w:p/>
        <w:p>
          <w:pPr>
            <w:sectPr>
              <w:footerReference r:id="rId4" w:type="first"/>
              <w:footerReference r:id="rId3" w:type="default"/>
              <w:pgSz w:w="11906" w:h="16838"/>
              <w:pgMar w:top="1440" w:right="1800" w:bottom="1440" w:left="1800" w:header="851" w:footer="992" w:gutter="0"/>
              <w:pgNumType w:fmt="upperRoman"/>
              <w:cols w:space="425" w:num="1"/>
              <w:titlePg/>
              <w:docGrid w:type="lines" w:linePitch="312" w:charSpace="0"/>
            </w:sectPr>
          </w:pPr>
        </w:p>
        <w:p/>
        <w:p>
          <w:pPr>
            <w:jc w:val="center"/>
            <w:rPr>
              <w:rFonts w:ascii="微软雅黑" w:hAnsi="微软雅黑" w:eastAsia="微软雅黑"/>
              <w:w w:val="90"/>
              <w:sz w:val="36"/>
            </w:rPr>
          </w:pPr>
          <w:r>
            <w:rPr>
              <w:rFonts w:hint="eastAsia" w:ascii="微软雅黑" w:hAnsi="微软雅黑" w:eastAsia="微软雅黑"/>
              <w:w w:val="90"/>
              <w:sz w:val="36"/>
            </w:rPr>
            <w:t>哈尔滨工业大学（威海）软件工程大作业任务书</w:t>
          </w:r>
        </w:p>
        <w:tbl>
          <w:tblPr>
            <w:tblStyle w:val="38"/>
            <w:tblW w:w="8968" w:type="dxa"/>
            <w:jc w:val="center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851"/>
            <w:gridCol w:w="11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cantSplit/>
              <w:trHeight w:val="1708" w:hRule="atLeast"/>
              <w:jc w:val="center"/>
            </w:trPr>
            <w:tc>
              <w:tcPr>
                <w:tcW w:w="8851" w:type="dxa"/>
              </w:tcPr>
              <w:p>
                <w:pPr>
                  <w:spacing w:before="156" w:beforeLines="50" w:line="400" w:lineRule="exact"/>
                  <w:ind w:firstLine="210" w:firstLineChars="10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姓   名：</w:t>
                </w:r>
                <w:r>
                  <w:rPr>
                    <w:rFonts w:hint="eastAsia" w:ascii="华文细黑" w:hAnsi="华文细黑" w:eastAsia="华文细黑"/>
                    <w:lang w:val="en-US" w:eastAsia="zh-CN"/>
                  </w:rPr>
                  <w:t>刘天鸿</w:t>
                </w:r>
                <w:r>
                  <w:rPr>
                    <w:rFonts w:hint="eastAsia" w:ascii="华文细黑" w:hAnsi="华文细黑" w:eastAsia="华文细黑"/>
                  </w:rPr>
                  <w:t xml:space="preserve">                          </w:t>
                </w:r>
              </w:p>
              <w:p>
                <w:pPr>
                  <w:spacing w:line="400" w:lineRule="exact"/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>学   号：</w:t>
                </w:r>
                <w:r>
                  <w:rPr>
                    <w:rFonts w:hint="eastAsia" w:ascii="华文细黑" w:hAnsi="华文细黑" w:eastAsia="华文细黑"/>
                    <w:lang w:val="en-US" w:eastAsia="zh-CN"/>
                  </w:rPr>
                  <w:t>161110518</w:t>
                </w:r>
              </w:p>
              <w:p>
                <w:pPr>
                  <w:spacing w:line="400" w:lineRule="exact"/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>院（系）： 计算机科学与技术暨软件学院  专   业：软件工程</w:t>
                </w:r>
              </w:p>
              <w:p>
                <w:pPr>
                  <w:spacing w:line="400" w:lineRule="exact"/>
                  <w:ind w:firstLine="210" w:firstLineChars="100"/>
                  <w:rPr>
                    <w:rFonts w:ascii="宋体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任务起止日期：201</w:t>
                </w:r>
                <w:r>
                  <w:rPr>
                    <w:rFonts w:ascii="华文细黑" w:hAnsi="华文细黑" w:eastAsia="华文细黑"/>
                  </w:rPr>
                  <w:t>7</w:t>
                </w:r>
                <w:r>
                  <w:rPr>
                    <w:rFonts w:hint="eastAsia" w:ascii="华文细黑" w:hAnsi="华文细黑" w:eastAsia="华文细黑"/>
                  </w:rPr>
                  <w:t>年</w:t>
                </w:r>
                <w:r>
                  <w:rPr>
                    <w:rFonts w:ascii="华文细黑" w:hAnsi="华文细黑" w:eastAsia="华文细黑"/>
                  </w:rPr>
                  <w:t>10</w:t>
                </w:r>
                <w:r>
                  <w:rPr>
                    <w:rFonts w:hint="eastAsia" w:ascii="华文细黑" w:hAnsi="华文细黑" w:eastAsia="华文细黑"/>
                  </w:rPr>
                  <w:t xml:space="preserve">月 </w:t>
                </w:r>
                <w:r>
                  <w:rPr>
                    <w:rFonts w:ascii="华文细黑" w:hAnsi="华文细黑" w:eastAsia="华文细黑"/>
                  </w:rPr>
                  <w:t>30</w:t>
                </w:r>
                <w:r>
                  <w:rPr>
                    <w:rFonts w:hint="eastAsia" w:ascii="华文细黑" w:hAnsi="华文细黑" w:eastAsia="华文细黑"/>
                  </w:rPr>
                  <w:t>日 至  201</w:t>
                </w:r>
                <w:r>
                  <w:rPr>
                    <w:rFonts w:ascii="华文细黑" w:hAnsi="华文细黑" w:eastAsia="华文细黑"/>
                  </w:rPr>
                  <w:t>8</w:t>
                </w:r>
                <w:r>
                  <w:rPr>
                    <w:rFonts w:hint="eastAsia" w:ascii="华文细黑" w:hAnsi="华文细黑" w:eastAsia="华文细黑"/>
                  </w:rPr>
                  <w:t xml:space="preserve"> 年 </w:t>
                </w:r>
                <w:r>
                  <w:rPr>
                    <w:rFonts w:ascii="华文细黑" w:hAnsi="华文细黑" w:eastAsia="华文细黑"/>
                  </w:rPr>
                  <w:t>1</w:t>
                </w:r>
                <w:r>
                  <w:rPr>
                    <w:rFonts w:hint="eastAsia" w:ascii="华文细黑" w:hAnsi="华文细黑" w:eastAsia="华文细黑"/>
                  </w:rPr>
                  <w:t xml:space="preserve"> 月</w:t>
                </w:r>
                <w:r>
                  <w:rPr>
                    <w:rFonts w:ascii="华文细黑" w:hAnsi="华文细黑" w:eastAsia="华文细黑"/>
                  </w:rPr>
                  <w:t>7</w:t>
                </w:r>
                <w:r>
                  <w:rPr>
                    <w:rFonts w:hint="eastAsia" w:ascii="华文细黑" w:hAnsi="华文细黑" w:eastAsia="华文细黑"/>
                  </w:rPr>
                  <w:t>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trHeight w:val="836" w:hRule="atLeast"/>
              <w:jc w:val="center"/>
            </w:trPr>
            <w:tc>
              <w:tcPr>
                <w:tcW w:w="8851" w:type="dxa"/>
              </w:tcPr>
              <w:p>
                <w:pPr>
                  <w:ind w:left="-108"/>
                  <w:rPr>
                    <w:rFonts w:hint="eastAsia"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大作业题目</w:t>
                </w:r>
                <w:r>
                  <w:rPr>
                    <w:rFonts w:hint="eastAsia" w:ascii="华文细黑" w:hAnsi="华文细黑" w:eastAsia="华文细黑"/>
                  </w:rPr>
                  <w:t>：</w:t>
                </w:r>
              </w:p>
              <w:p>
                <w:pPr>
                  <w:ind w:left="-108"/>
                  <w:rPr>
                    <w:rFonts w:hint="eastAsia" w:ascii="华文细黑" w:hAnsi="华文细黑" w:eastAsia="华文细黑"/>
                    <w:lang w:val="en-US" w:eastAsia="zh-CN"/>
                  </w:rPr>
                </w:pPr>
                <w:r>
                  <w:rPr>
                    <w:rFonts w:hint="eastAsia" w:ascii="华文细黑" w:hAnsi="华文细黑" w:eastAsia="华文细黑"/>
                    <w:lang w:val="en-US" w:eastAsia="zh-CN"/>
                  </w:rPr>
                  <w:t xml:space="preserve">                  酒店前台信息管理系统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trHeight w:val="9224" w:hRule="atLeast"/>
              <w:jc w:val="center"/>
            </w:trPr>
            <w:tc>
              <w:tcPr>
                <w:tcW w:w="8851" w:type="dxa"/>
              </w:tcPr>
              <w:p>
                <w:pPr>
                  <w:ind w:left="-108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</w:t>
                </w:r>
                <w:r>
                  <w:rPr>
                    <w:rFonts w:ascii="华文细黑" w:hAnsi="华文细黑" w:eastAsia="华文细黑"/>
                    <w:sz w:val="24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</w:rPr>
                  <w:t>系统</w:t>
                </w:r>
                <w:r>
                  <w:rPr>
                    <w:rFonts w:ascii="华文细黑" w:hAnsi="华文细黑" w:eastAsia="华文细黑"/>
                    <w:b/>
                  </w:rPr>
                  <w:t>主要功能</w:t>
                </w:r>
                <w:r>
                  <w:rPr>
                    <w:rFonts w:hint="eastAsia" w:ascii="华文细黑" w:hAnsi="华文细黑" w:eastAsia="华文细黑"/>
                  </w:rPr>
                  <w:t xml:space="preserve">： </w:t>
                </w:r>
              </w:p>
              <w:p>
                <w:pPr>
                  <w:ind w:left="-108"/>
                  <w:rPr>
                    <w:rFonts w:ascii="华文细黑" w:hAnsi="华文细黑" w:eastAsia="华文细黑"/>
                  </w:rPr>
                </w:pPr>
              </w:p>
              <w:p>
                <w:pPr>
                  <w:ind w:left="-108"/>
                  <w:jc w:val="left"/>
                  <w:rPr>
                    <w:rFonts w:ascii="华文细黑" w:hAnsi="华文细黑" w:eastAsia="华文细黑"/>
                    <w:color w:val="999999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本项主要说明设计题目所要解决的主要问题，分条</w:t>
                </w:r>
                <w:r>
                  <w:rPr>
                    <w:rFonts w:ascii="华文细黑" w:hAnsi="华文细黑" w:eastAsia="华文细黑"/>
                    <w:color w:val="999999"/>
                  </w:rPr>
                  <w:t>目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列出主要功能（正式填写时请删除此行）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792" w:hRule="atLeast"/>
              <w:jc w:val="center"/>
            </w:trPr>
            <w:tc>
              <w:tcPr>
                <w:tcW w:w="8968" w:type="dxa"/>
                <w:gridSpan w:val="2"/>
              </w:tcPr>
              <w:p>
                <w:pPr>
                  <w:ind w:left="-108"/>
                  <w:rPr>
                    <w:rFonts w:ascii="华文细黑" w:hAnsi="华文细黑" w:eastAsia="华文细黑"/>
                    <w:b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工作量：</w:t>
                </w:r>
              </w:p>
              <w:p>
                <w:pPr>
                  <w:ind w:left="-107" w:leftChars="-51" w:firstLine="315" w:firstLineChars="150"/>
                  <w:rPr>
                    <w:rFonts w:ascii="华文细黑" w:hAnsi="华文细黑" w:eastAsia="华文细黑"/>
                    <w:color w:val="999999"/>
                  </w:rPr>
                </w:pPr>
              </w:p>
              <w:p>
                <w:pPr>
                  <w:ind w:left="-107" w:leftChars="-51"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本项主要说明你的大作业的工作量体现之所在，让别人看了能明确你做了多少设计工作（正式填写时请删除此行）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312" w:hRule="atLeast"/>
              <w:jc w:val="center"/>
            </w:trPr>
            <w:tc>
              <w:tcPr>
                <w:tcW w:w="8968" w:type="dxa"/>
                <w:gridSpan w:val="2"/>
                <w:tcBorders>
                  <w:bottom w:val="single" w:color="auto" w:sz="4" w:space="0"/>
                </w:tcBorders>
              </w:tcPr>
              <w:p>
                <w:pPr>
                  <w:rPr>
                    <w:rFonts w:ascii="华文细黑" w:hAnsi="华文细黑" w:eastAsia="华文细黑"/>
                    <w:b/>
                    <w:sz w:val="24"/>
                  </w:rPr>
                </w:pPr>
                <w:r>
                  <w:rPr>
                    <w:rFonts w:hint="eastAsia" w:ascii="华文细黑" w:hAnsi="华文细黑" w:eastAsia="华文细黑"/>
                    <w:b/>
                    <w:w w:val="90"/>
                    <w:sz w:val="36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  <w:sz w:val="36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  <w:bCs/>
                  </w:rPr>
                  <w:t>工作计划安排</w:t>
                </w:r>
                <w:r>
                  <w:rPr>
                    <w:rFonts w:hint="eastAsia" w:ascii="华文细黑" w:hAnsi="华文细黑" w:eastAsia="华文细黑"/>
                    <w:b/>
                    <w:sz w:val="24"/>
                  </w:rPr>
                  <w:t>：</w:t>
                </w:r>
              </w:p>
              <w:p>
                <w:pPr>
                  <w:ind w:firstLine="310" w:firstLineChars="148"/>
                  <w:rPr>
                    <w:rFonts w:ascii="华文细黑" w:hAnsi="华文细黑" w:eastAsia="华文细黑"/>
                    <w:b/>
                    <w:sz w:val="24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列出重要</w:t>
                </w:r>
                <w:r>
                  <w:rPr>
                    <w:rFonts w:ascii="华文细黑" w:hAnsi="华文细黑" w:eastAsia="华文细黑"/>
                    <w:color w:val="999999"/>
                  </w:rPr>
                  <w:t>的时间节点，比如需求分析，概要设计，详细设计，编码，测试，文档整理等的时间安排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625" w:hRule="atLeast"/>
              <w:jc w:val="center"/>
            </w:trPr>
            <w:tc>
              <w:tcPr>
                <w:tcW w:w="8968" w:type="dxa"/>
                <w:gridSpan w:val="2"/>
              </w:tcPr>
              <w:p>
                <w:pPr>
                  <w:rPr>
                    <w:rFonts w:ascii="华文细黑" w:hAnsi="华文细黑" w:eastAsia="华文细黑"/>
                    <w:b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同组设计者及分工：</w:t>
                </w:r>
              </w:p>
              <w:p>
                <w:pPr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按照</w:t>
                </w:r>
                <w:r>
                  <w:rPr>
                    <w:rFonts w:ascii="华文细黑" w:hAnsi="华文细黑" w:eastAsia="华文细黑"/>
                    <w:color w:val="999999"/>
                  </w:rPr>
                  <w:t>纵向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分配</w:t>
                </w:r>
                <w:r>
                  <w:rPr>
                    <w:rFonts w:ascii="华文细黑" w:hAnsi="华文细黑" w:eastAsia="华文细黑"/>
                    <w:color w:val="999999"/>
                  </w:rPr>
                  <w:t>工作，本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处</w:t>
                </w:r>
                <w:r>
                  <w:rPr>
                    <w:rFonts w:ascii="华文细黑" w:hAnsi="华文细黑" w:eastAsia="华文细黑"/>
                    <w:color w:val="999999"/>
                  </w:rPr>
                  <w:t>说明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同组成员学号，姓名，班级，并说明小组成员的分工情况，要分工明确，详细给出各成员所要完成的设计工作（正式填写时请删除此行）。</w:t>
                </w:r>
              </w:p>
            </w:tc>
          </w:tr>
        </w:tbl>
        <w:p>
          <w:r>
            <w:rPr>
              <w:rFonts w:hint="eastAsia"/>
            </w:rPr>
            <w:t>说明：（1）任务书</w:t>
          </w:r>
          <w:r>
            <w:rPr>
              <w:rFonts w:hint="eastAsia"/>
              <w:color w:val="FF0000"/>
            </w:rPr>
            <w:t>每组一份</w:t>
          </w:r>
          <w:r>
            <w:rPr>
              <w:rFonts w:hint="eastAsia"/>
            </w:rPr>
            <w:t>；</w:t>
          </w:r>
        </w:p>
        <w:p>
          <w:r>
            <w:rPr>
              <w:rFonts w:hint="eastAsia"/>
            </w:rPr>
            <w:t xml:space="preserve">     （2）大</w:t>
          </w:r>
          <w:r>
            <w:t>作业</w:t>
          </w:r>
          <w:r>
            <w:rPr>
              <w:rFonts w:hint="eastAsia"/>
            </w:rPr>
            <w:t>报告</w:t>
          </w:r>
          <w:r>
            <w:rPr>
              <w:rFonts w:hint="eastAsia"/>
              <w:color w:val="FF0000"/>
            </w:rPr>
            <w:t>每组一份</w:t>
          </w:r>
          <w:r>
            <w:rPr>
              <w:rFonts w:hint="eastAsia"/>
            </w:rPr>
            <w:t>，报告由组内成员联合完成，每个人写自己做的工作。</w:t>
          </w:r>
        </w:p>
        <w:p/>
        <w:p>
          <w:pPr>
            <w:jc w:val="center"/>
            <w:rPr>
              <w:b/>
              <w:sz w:val="32"/>
            </w:rPr>
          </w:pPr>
          <w:r>
            <w:rPr>
              <w:rFonts w:hint="eastAsia"/>
              <w:b/>
              <w:sz w:val="32"/>
            </w:rPr>
            <w:t>报告内容</w:t>
          </w:r>
          <w:r>
            <w:rPr>
              <w:b/>
              <w:sz w:val="32"/>
            </w:rPr>
            <w:t>一览</w:t>
          </w:r>
        </w:p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04"/>
            <w:gridCol w:w="4961"/>
            <w:gridCol w:w="1276"/>
            <w:gridCol w:w="135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No</w:t>
                </w:r>
              </w:p>
            </w:tc>
            <w:tc>
              <w:tcPr>
                <w:tcW w:w="4961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编写</w:t>
                </w:r>
                <w:r>
                  <w:rPr>
                    <w:b/>
                  </w:rPr>
                  <w:t>内容</w:t>
                </w:r>
              </w:p>
            </w:tc>
            <w:tc>
              <w:tcPr>
                <w:tcW w:w="1276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编写</w:t>
                </w:r>
                <w:r>
                  <w:rPr>
                    <w:b/>
                  </w:rPr>
                  <w:t>人</w:t>
                </w:r>
              </w:p>
            </w:tc>
            <w:tc>
              <w:tcPr>
                <w:tcW w:w="1355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页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1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/>
                  </w:rPr>
                  <w:t>人力</w:t>
                </w:r>
                <w:r>
                  <w:t>资源</w:t>
                </w:r>
                <w:r>
                  <w:rPr>
                    <w:rFonts w:hint="eastAsia"/>
                  </w:rPr>
                  <w:t>系统需求说明</w:t>
                </w:r>
              </w:p>
            </w:tc>
            <w:tc>
              <w:tcPr>
                <w:tcW w:w="1276" w:type="dxa"/>
              </w:tcPr>
              <w:p>
                <w:r>
                  <w:rPr>
                    <w:rFonts w:hint="eastAsia"/>
                  </w:rPr>
                  <w:t>全员</w:t>
                </w:r>
              </w:p>
            </w:tc>
            <w:tc>
              <w:tcPr>
                <w:tcW w:w="1355" w:type="dxa"/>
              </w:tcPr>
              <w:p>
                <w:r>
                  <w:rPr>
                    <w:rFonts w:hint="eastAsia"/>
                  </w:rPr>
                  <w:t>1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2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 w:ascii="宋体" w:hAnsi="宋体" w:eastAsia="宋体" w:cs="Times New Roman"/>
                    <w:szCs w:val="21"/>
                  </w:rPr>
                  <w:t>系统拓扑图</w:t>
                </w:r>
              </w:p>
            </w:tc>
            <w:tc>
              <w:tcPr>
                <w:tcW w:w="1276" w:type="dxa"/>
              </w:tcPr>
              <w:p>
                <w:r>
                  <w:rPr>
                    <w:rFonts w:hint="eastAsia"/>
                  </w:rPr>
                  <w:t>张</w:t>
                </w:r>
                <w:r>
                  <w:t>**</w:t>
                </w:r>
              </w:p>
            </w:tc>
            <w:tc>
              <w:tcPr>
                <w:tcW w:w="1355" w:type="dxa"/>
              </w:tcPr>
              <w:p>
                <w:r>
                  <w:rPr>
                    <w:rFonts w:hint="eastAsia"/>
                  </w:rPr>
                  <w:t>2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3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/>
                  </w:rPr>
                  <w:t>以此类推</w:t>
                </w:r>
                <w:r>
                  <w:t>，统计出</w:t>
                </w:r>
                <w:r>
                  <w:rPr>
                    <w:rFonts w:hint="eastAsia"/>
                  </w:rPr>
                  <w:t>每个</w:t>
                </w:r>
                <w:r>
                  <w:t>点</w:t>
                </w:r>
                <w:r>
                  <w:rPr>
                    <w:rFonts w:hint="eastAsia"/>
                  </w:rPr>
                  <w:t>的</w:t>
                </w:r>
                <w:r>
                  <w:t>内容和作者，及页面</w:t>
                </w:r>
              </w:p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4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5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6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</w:tbl>
        <w:p/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组长</w:t>
          </w:r>
          <w:r>
            <w:rPr>
              <w:color w:val="FF0000"/>
            </w:rPr>
            <w:t>负责统计编写此页，正式打印版请删除该行</w:t>
          </w:r>
          <w:r>
            <w:rPr>
              <w:rFonts w:hint="eastAsia"/>
              <w:color w:val="FF0000"/>
            </w:rPr>
            <w:t>文字，如果上述</w:t>
          </w:r>
          <w:r>
            <w:rPr>
              <w:color w:val="FF0000"/>
            </w:rPr>
            <w:t>表格</w:t>
          </w:r>
          <w:r>
            <w:rPr>
              <w:rFonts w:hint="eastAsia"/>
              <w:color w:val="FF0000"/>
            </w:rPr>
            <w:t>内容</w:t>
          </w:r>
          <w:r>
            <w:rPr>
              <w:color w:val="FF0000"/>
            </w:rPr>
            <w:t>不够，</w:t>
          </w:r>
          <w:r>
            <w:rPr>
              <w:rFonts w:hint="eastAsia"/>
              <w:color w:val="FF0000"/>
            </w:rPr>
            <w:t>可以</w:t>
          </w:r>
          <w:r>
            <w:rPr>
              <w:color w:val="FF0000"/>
            </w:rPr>
            <w:t>继续增加行数</w:t>
          </w:r>
          <w:r>
            <w:rPr>
              <w:rFonts w:hint="eastAsia"/>
              <w:color w:val="FF0000"/>
            </w:rPr>
            <w:t>）</w:t>
          </w: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下述</w:t>
          </w:r>
          <w:r>
            <w:rPr>
              <w:color w:val="FF0000"/>
            </w:rPr>
            <w:t>内容为</w:t>
          </w:r>
          <w:r>
            <w:rPr>
              <w:rFonts w:hint="eastAsia"/>
              <w:color w:val="FF0000"/>
            </w:rPr>
            <w:t>软件工程</w:t>
          </w:r>
          <w:r>
            <w:rPr>
              <w:color w:val="FF0000"/>
            </w:rPr>
            <w:t>大作业报告实际内容，各位同学根据小组</w:t>
          </w:r>
          <w:r>
            <w:rPr>
              <w:rFonts w:hint="eastAsia"/>
              <w:color w:val="FF0000"/>
            </w:rPr>
            <w:t>题目</w:t>
          </w:r>
          <w:r>
            <w:rPr>
              <w:color w:val="FF0000"/>
            </w:rPr>
            <w:t>，参考</w:t>
          </w:r>
          <w:r>
            <w:rPr>
              <w:rFonts w:hint="eastAsia"/>
              <w:color w:val="FF0000"/>
            </w:rPr>
            <w:t>软件工程</w:t>
          </w:r>
          <w:r>
            <w:rPr>
              <w:color w:val="FF0000"/>
            </w:rPr>
            <w:t>大作业指导书进行书写，正式打印时删除此部分注释文字</w:t>
          </w:r>
        </w:p>
        <w:p/>
        <w:p/>
        <w:p>
          <w:pPr>
            <w:sectPr>
              <w:footerReference r:id="rId5" w:type="default"/>
              <w:pgSz w:w="11906" w:h="16838"/>
              <w:pgMar w:top="1440" w:right="1800" w:bottom="1440" w:left="1800" w:header="851" w:footer="992" w:gutter="0"/>
              <w:pgNumType w:fmt="upperRoman" w:start="1"/>
              <w:cols w:space="425" w:num="1"/>
              <w:docGrid w:type="lines" w:linePitch="312" w:charSpace="0"/>
            </w:sectPr>
          </w:pPr>
        </w:p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0" w:name="_Toc497157622"/>
          <w:r>
            <w:rPr>
              <w:rFonts w:hint="eastAsia" w:ascii="黑体" w:hAnsi="黑体" w:eastAsia="黑体"/>
              <w:b w:val="0"/>
              <w:sz w:val="32"/>
            </w:rPr>
            <w:t>需求</w:t>
          </w:r>
          <w:r>
            <w:rPr>
              <w:rFonts w:ascii="黑体" w:hAnsi="黑体" w:eastAsia="黑体"/>
              <w:b w:val="0"/>
              <w:sz w:val="32"/>
            </w:rPr>
            <w:t>说明</w:t>
          </w:r>
          <w:bookmarkEnd w:id="0"/>
        </w:p>
        <w:p>
          <w:pPr>
            <w:ind w:firstLine="420" w:firstLineChars="200"/>
          </w:pPr>
          <w:r>
            <w:t>Skill</w:t>
          </w:r>
          <w:r>
            <w:rPr>
              <w:rFonts w:hint="eastAsia"/>
            </w:rPr>
            <w:t>系统（人力</w:t>
          </w:r>
          <w:r>
            <w:t>资源系统</w:t>
          </w:r>
          <w:r>
            <w:rPr>
              <w:rFonts w:hint="eastAsia"/>
            </w:rPr>
            <w:t>）是</w:t>
          </w:r>
          <w:r>
            <w:t>针对企业从事软件外包业务的特点，用</w:t>
          </w:r>
          <w:r>
            <w:rPr>
              <w:rFonts w:hint="eastAsia"/>
            </w:rPr>
            <w:t>来</w:t>
          </w:r>
          <w:r>
            <w:t>管理</w:t>
          </w:r>
          <w:r>
            <w:rPr>
              <w:rFonts w:hint="eastAsia"/>
            </w:rPr>
            <w:t>员工</w:t>
          </w:r>
          <w:r>
            <w:t>信息和评价员工技能熟练程度的信息系统。</w:t>
          </w:r>
        </w:p>
        <w:p>
          <w:pPr>
            <w:ind w:firstLine="420" w:firstLineChars="200"/>
          </w:pPr>
        </w:p>
        <w:p>
          <w:pPr>
            <w:ind w:firstLine="420" w:firstLineChars="200"/>
          </w:pPr>
          <w:r>
            <w:rPr>
              <w:rFonts w:hint="eastAsia"/>
            </w:rPr>
            <w:t>该系统</w:t>
          </w:r>
          <w:r>
            <w:t>与员工</w:t>
          </w:r>
          <w:r>
            <w:rPr>
              <w:rFonts w:hint="eastAsia"/>
            </w:rPr>
            <w:t>信息</w:t>
          </w:r>
          <w:r>
            <w:t>系统（</w:t>
          </w:r>
          <w:r>
            <w:rPr>
              <w:rFonts w:hint="eastAsia"/>
            </w:rPr>
            <w:t>非Skill系统</w:t>
          </w:r>
          <w:r>
            <w:t>的业务范围）</w:t>
          </w:r>
          <w:r>
            <w:rPr>
              <w:rFonts w:hint="eastAsia"/>
            </w:rPr>
            <w:t>的</w:t>
          </w:r>
          <w:r>
            <w:t>接口获取员工的基本信息，完成员工技能履历登录（</w:t>
          </w:r>
          <w:r>
            <w:rPr>
              <w:rFonts w:hint="eastAsia"/>
            </w:rPr>
            <w:t>包括</w:t>
          </w:r>
          <w:r>
            <w:t>本公司，协作公司的外派员工）</w:t>
          </w:r>
          <w:r>
            <w:rPr>
              <w:rFonts w:hint="eastAsia"/>
            </w:rPr>
            <w:t>、</w:t>
          </w:r>
          <w:r>
            <w:t>管理人员对员工履历承认、履历查询、履历统计和输出等功能，从而实现对公司范围内从业人员履历，资格证书状况，技术等级等员工技能情况进行跟踪，为软件开发项目的合理决策、人员培训</w:t>
          </w:r>
          <w:r>
            <w:rPr>
              <w:rFonts w:hint="eastAsia"/>
            </w:rPr>
            <w:t>、</w:t>
          </w:r>
          <w:r>
            <w:t>成本控制等提供了依据。</w:t>
          </w:r>
        </w:p>
        <w:p/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1" w:name="_Toc497157623"/>
          <w:r>
            <w:rPr>
              <w:rFonts w:ascii="黑体" w:hAnsi="黑体" w:eastAsia="黑体"/>
              <w:b w:val="0"/>
              <w:sz w:val="32"/>
            </w:rPr>
            <w:t>需求分析</w:t>
          </w:r>
          <w:bookmarkEnd w:id="1"/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用户业务一览表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名称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登录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的基本情报、业务履历、资格证书、技术级别等信息进行登录。登录好的信息通过电子邮件发送给相应的管理人员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管理人员对所属部门员工的履历内容进行认证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查询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完成对个人履历的查询，并已Excel表格式进行输出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统计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履历信息进行统计，并已Excel表格式进行输出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管理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登录用户密码管理和权限设定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的性能要求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性能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性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安全性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行登录用户验证，防止对系统的未授权访问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行权限管理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防止对功能的未授权使用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的兼容性要求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要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兼容Chrome，I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360浏览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，百度浏览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版本为准。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接口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与员工数据库系统数据融合，取得用户基本信息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p/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的环境要求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环境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环境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运行环境-服务器端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S：Windows2003 server sp3 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DB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Oracle8i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eb serv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Tomcat5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ava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JavaSE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运行环境-客户端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S：windows7 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rows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IE9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语言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ava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JavaSE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q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Oracle8i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内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QL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环境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Eclipse 3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DB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rque4.0 + DbAccess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DB Acces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racle sqlplus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compile tool: Ant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Unicode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转换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tive2ascii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版本管理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 SouceSafe 6.0C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p/>
        <w:p/>
        <w:p/>
        <w:p/>
        <w:p/>
        <w:p>
          <w:pPr>
            <w:rPr>
              <w:color w:val="FF0000"/>
            </w:rPr>
          </w:pPr>
          <w:r>
            <w:rPr>
              <w:color w:val="FF0000"/>
            </w:rPr>
            <w:t>根据</w:t>
          </w:r>
          <w:r>
            <w:rPr>
              <w:rFonts w:hint="eastAsia"/>
              <w:color w:val="FF0000"/>
            </w:rPr>
            <w:t>课设</w:t>
          </w:r>
          <w:r>
            <w:rPr>
              <w:color w:val="FF0000"/>
            </w:rPr>
            <w:t>选题，修改</w:t>
          </w:r>
          <w:r>
            <w:rPr>
              <w:rFonts w:hint="eastAsia"/>
              <w:color w:val="FF0000"/>
            </w:rPr>
            <w:t>，</w:t>
          </w:r>
          <w:r>
            <w:rPr>
              <w:color w:val="FF0000"/>
            </w:rPr>
            <w:t>增加以下的表格</w:t>
          </w:r>
          <w:r>
            <w:rPr>
              <w:rFonts w:hint="eastAsia"/>
              <w:color w:val="FF0000"/>
            </w:rPr>
            <w:t>，或者</w:t>
          </w:r>
          <w:r>
            <w:rPr>
              <w:color w:val="FF0000"/>
            </w:rPr>
            <w:t>表格内容</w:t>
          </w:r>
          <w:r>
            <w:rPr>
              <w:rFonts w:hint="eastAsia"/>
              <w:color w:val="FF0000"/>
            </w:rPr>
            <w:t>，</w:t>
          </w:r>
          <w:r>
            <w:rPr>
              <w:color w:val="FF0000"/>
            </w:rPr>
            <w:t>注意表格编号需要修改（</w:t>
          </w:r>
          <w:r>
            <w:rPr>
              <w:rFonts w:hint="eastAsia"/>
              <w:color w:val="FF0000"/>
            </w:rPr>
            <w:t>正式</w:t>
          </w:r>
          <w:r>
            <w:rPr>
              <w:color w:val="FF0000"/>
            </w:rPr>
            <w:t>文档请删除此段代码）</w:t>
          </w:r>
        </w:p>
        <w:p/>
        <w:p/>
        <w:p/>
        <w:p/>
        <w:p/>
        <w:p/>
        <w:p>
          <w:pPr>
            <w:sectPr>
              <w:pgSz w:w="11906" w:h="16838"/>
              <w:pgMar w:top="1440" w:right="1800" w:bottom="1440" w:left="1800" w:header="851" w:footer="992" w:gutter="0"/>
              <w:pgNumType w:start="1"/>
              <w:cols w:space="425" w:num="1"/>
              <w:docGrid w:type="lines" w:linePitch="312" w:charSpace="0"/>
            </w:sectPr>
          </w:pPr>
        </w:p>
        <w:p/>
        <w:p/>
        <w:p/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系统</w:t>
          </w:r>
          <w:r>
            <w:rPr>
              <w:color w:val="0000FF"/>
            </w:rPr>
            <w:t>拓扑图，是表示系统的硬件部署结构，可以利用</w:t>
          </w:r>
          <w:r>
            <w:rPr>
              <w:rFonts w:hint="eastAsia"/>
              <w:color w:val="0000FF"/>
            </w:rPr>
            <w:t>visio</w:t>
          </w:r>
          <w:r>
            <w:rPr>
              <w:color w:val="0000FF"/>
            </w:rPr>
            <w:t>或者</w:t>
          </w:r>
          <w:r>
            <w:rPr>
              <w:rFonts w:hint="eastAsia"/>
              <w:color w:val="0000FF"/>
            </w:rPr>
            <w:t>paceStar</w:t>
          </w:r>
          <w:r>
            <w:rPr>
              <w:color w:val="0000FF"/>
            </w:rPr>
            <w:t xml:space="preserve"> lanFlow</w:t>
          </w:r>
          <w:r>
            <w:rPr>
              <w:rFonts w:hint="eastAsia"/>
              <w:color w:val="0000FF"/>
            </w:rPr>
            <w:t>之类</w:t>
          </w:r>
          <w:r>
            <w:rPr>
              <w:color w:val="0000FF"/>
            </w:rPr>
            <w:t>的工具绘制。要求</w:t>
          </w:r>
          <w:r>
            <w:rPr>
              <w:rFonts w:hint="eastAsia"/>
              <w:color w:val="0000FF"/>
            </w:rPr>
            <w:t>也是</w:t>
          </w:r>
          <w:r>
            <w:rPr>
              <w:color w:val="0000FF"/>
            </w:rPr>
            <w:t>一样，不允许截图。只能</w:t>
          </w:r>
          <w:r>
            <w:rPr>
              <w:rFonts w:hint="eastAsia"/>
              <w:color w:val="0000FF"/>
            </w:rPr>
            <w:t>从</w:t>
          </w:r>
          <w:r>
            <w:rPr>
              <w:color w:val="0000FF"/>
            </w:rPr>
            <w:t>绘制软件copy后直接粘贴到下表中。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（正式文档请删除本页）</w:t>
          </w:r>
        </w:p>
        <w:p>
          <w:pPr>
            <w:rPr>
              <w:color w:val="FF0000"/>
            </w:rPr>
          </w:pPr>
        </w:p>
        <w:p/>
        <w:p/>
        <w:p/>
        <w:p/>
        <w:p/>
        <w:p/>
        <w:p/>
        <w:p/>
        <w:p/>
        <w:p/>
        <w:p>
          <w:pPr>
            <w:sectPr>
              <w:footerReference r:id="rId6" w:type="default"/>
              <w:pgSz w:w="16838" w:h="11906" w:orient="landscape"/>
              <w:pgMar w:top="1800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拓扑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拓扑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拓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807710" cy="3423920"/>
                      <wp:effectExtent l="0" t="0" r="2540" b="5080"/>
                      <wp:docPr id="3" name="图片 3" descr="http://images.cnitblog.com/i/13665/201403/082153524878428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" name="图片 3" descr="http://images.cnitblog.com/i/13665/201403/082153524878428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827184" cy="343560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color w:val="0000FF"/>
                    <w:kern w:val="0"/>
                    <w:sz w:val="20"/>
                    <w:szCs w:val="21"/>
                  </w:rPr>
                  <w:t>备注</w:t>
                </w:r>
                <w:r>
                  <w:rPr>
                    <w:rFonts w:ascii="宋体" w:hAnsi="宋体" w:eastAsia="宋体" w:cs="Times New Roman"/>
                    <w:color w:val="0000FF"/>
                    <w:kern w:val="0"/>
                    <w:sz w:val="20"/>
                    <w:szCs w:val="21"/>
                  </w:rPr>
                  <w:t>：此图仅仅是示例，具体绘制需要根据业务系统进行绘制</w:t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表示系统都有</w:t>
          </w:r>
          <w:r>
            <w:rPr>
              <w:rFonts w:ascii="宋体" w:hAnsi="宋体" w:eastAsia="宋体" w:cs="Times New Roman"/>
              <w:color w:val="FF0000"/>
              <w:szCs w:val="21"/>
            </w:rPr>
            <w:t>哪些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功能</w:t>
          </w:r>
          <w:r>
            <w:rPr>
              <w:rFonts w:ascii="宋体" w:hAnsi="宋体" w:eastAsia="宋体" w:cs="Times New Roman"/>
              <w:color w:val="FF0000"/>
              <w:szCs w:val="21"/>
            </w:rPr>
            <w:t>模块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本</w:t>
          </w:r>
          <w:r>
            <w:rPr>
              <w:rFonts w:ascii="宋体" w:hAnsi="宋体" w:eastAsia="宋体" w:cs="Times New Roman"/>
              <w:color w:val="FF0000"/>
              <w:szCs w:val="21"/>
            </w:rPr>
            <w:t>系统和外部系统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的</w:t>
          </w:r>
          <w:r>
            <w:rPr>
              <w:rFonts w:ascii="宋体" w:hAnsi="宋体" w:eastAsia="宋体" w:cs="Times New Roman"/>
              <w:color w:val="FF0000"/>
              <w:szCs w:val="21"/>
            </w:rPr>
            <w:t>关联关系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构成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3056" behindDoc="0" locked="0" layoutInCell="1" allowOverlap="1">
                          <wp:simplePos x="0" y="0"/>
                          <wp:positionH relativeFrom="column">
                            <wp:posOffset>7847330</wp:posOffset>
                          </wp:positionH>
                          <wp:positionV relativeFrom="paragraph">
                            <wp:posOffset>196215</wp:posOffset>
                          </wp:positionV>
                          <wp:extent cx="664210" cy="4028440"/>
                          <wp:effectExtent l="0" t="0" r="21590" b="10160"/>
                          <wp:wrapNone/>
                          <wp:docPr id="20" name="矩形 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4234" cy="4028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617.9pt;margin-top:15.45pt;height:317.2pt;width:52.3pt;z-index:251693056;v-text-anchor:middle;mso-width-relative:page;mso-height-relative:page;" fillcolor="#F2F2F2 [3052]" filled="t" stroked="t" coordsize="21600,21600" o:gfxdata="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lHkIoNcAAAAMAQAADwAAAAAAAAABACAAAAAiAAAAZHJzL2Rvd25yZXYueG1sUEsBAhQA&#10;FAAAAAgAh07iQK1rgpVlAgAAvwQAAA4AAAAAAAAAAQAgAAAAJ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 style="layout-flow:vertical-ideographic;"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2272" behindDoc="0" locked="0" layoutInCell="1" allowOverlap="1">
                          <wp:simplePos x="0" y="0"/>
                          <wp:positionH relativeFrom="column">
                            <wp:posOffset>7959725</wp:posOffset>
                          </wp:positionH>
                          <wp:positionV relativeFrom="paragraph">
                            <wp:posOffset>1162050</wp:posOffset>
                          </wp:positionV>
                          <wp:extent cx="427355" cy="2073910"/>
                          <wp:effectExtent l="0" t="0" r="10795" b="21590"/>
                          <wp:wrapNone/>
                          <wp:docPr id="26" name="矩形 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427606" cy="20739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浏览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626.75pt;margin-top:91.5pt;height:163.3pt;width:33.65pt;z-index:251702272;v-text-anchor:middle;mso-width-relative:page;mso-height-relative:page;" fillcolor="#FFFFFF [3212]" filled="t" stroked="t" coordsize="21600,21600" o:gfxdata="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 style="layout-flow:vertical-ideographic;"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浏览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6368" behindDoc="0" locked="0" layoutInCell="1" allowOverlap="1">
                          <wp:simplePos x="0" y="0"/>
                          <wp:positionH relativeFrom="column">
                            <wp:posOffset>2370455</wp:posOffset>
                          </wp:positionH>
                          <wp:positionV relativeFrom="paragraph">
                            <wp:posOffset>3911600</wp:posOffset>
                          </wp:positionV>
                          <wp:extent cx="887095" cy="293370"/>
                          <wp:effectExtent l="0" t="0" r="0" b="0"/>
                          <wp:wrapSquare wrapText="bothSides"/>
                          <wp:docPr id="27" name="文本框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709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t>Windows7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文本框 2" o:spid="_x0000_s1026" o:spt="202" type="#_x0000_t202" style="position:absolute;left:0pt;margin-left:186.65pt;margin-top:308pt;height:23.1pt;width:69.85pt;mso-wrap-distance-bottom:3.6pt;mso-wrap-distance-left:9pt;mso-wrap-distance-right:9pt;mso-wrap-distance-top:3.6pt;z-index:251706368;mso-width-relative:page;mso-height-relative:page;" filled="f" stroked="f" coordsize="21600,21600" o:gfxdata="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xGnzg2AAAAAsBAAAPAAAAAAAAAAEAIAAAACIA&#10;AABkcnMvZG93bnJldi54bWxQSwECFAAUAAAACACHTuJAo5hClQkCAADbAwAADgAAAAAAAAABACAA&#10;AAAnAQAAZHJzL2Uyb0RvYy54bWxQSwUGAAAAAAYABgBZAQAAogUAAAAA&#10;">
                          <v:fill on="f" focussize="0,0"/>
                          <v:stroke on="f" miterlimit="8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t>Windows7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4320" behindDoc="0" locked="0" layoutInCell="1" allowOverlap="1">
                          <wp:simplePos x="0" y="0"/>
                          <wp:positionH relativeFrom="column">
                            <wp:posOffset>3305175</wp:posOffset>
                          </wp:positionH>
                          <wp:positionV relativeFrom="paragraph">
                            <wp:posOffset>3460750</wp:posOffset>
                          </wp:positionV>
                          <wp:extent cx="723265" cy="293370"/>
                          <wp:effectExtent l="0" t="0" r="0" b="0"/>
                          <wp:wrapSquare wrapText="bothSides"/>
                          <wp:docPr id="217" name="文本框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72326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t>Java VM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文本框 2" o:spid="_x0000_s1026" o:spt="202" type="#_x0000_t202" style="position:absolute;left:0pt;margin-left:260.25pt;margin-top:272.5pt;height:23.1pt;width:56.95pt;mso-wrap-distance-bottom:3.6pt;mso-wrap-distance-left:9pt;mso-wrap-distance-right:9pt;mso-wrap-distance-top:3.6pt;z-index:251704320;mso-width-relative:page;mso-height-relative:page;" filled="f" stroked="f" coordsize="21600,21600" o:gfxdata="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NwXY1PYAAAACwEAAA8AAAAAAAAAAQAgAAAA&#10;IgAAAGRycy9kb3ducmV2LnhtbFBLAQIUABQAAAAIAIdO4kDKem5pCwIAANwDAAAOAAAAAAAAAAEA&#10;IAAAACcBAABkcnMvZTJvRG9jLnhtbFBLBQYAAAAABgAGAFkBAACkBQAAAAA=&#10;">
                          <v:fill on="f" focussize="0,0"/>
                          <v:stroke on="f" miterlimit="8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t>Java VM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8176" behindDoc="0" locked="0" layoutInCell="1" allowOverlap="1">
                          <wp:simplePos x="0" y="0"/>
                          <wp:positionH relativeFrom="column">
                            <wp:posOffset>5906770</wp:posOffset>
                          </wp:positionH>
                          <wp:positionV relativeFrom="paragraph">
                            <wp:posOffset>3051810</wp:posOffset>
                          </wp:positionV>
                          <wp:extent cx="426085" cy="5715"/>
                          <wp:effectExtent l="38100" t="76200" r="12065" b="109220"/>
                          <wp:wrapNone/>
                          <wp:docPr id="24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26346" cy="561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1pt;margin-top:240.3pt;height:0.45pt;width:33.55pt;z-index:251698176;mso-width-relative:page;mso-height-relative:page;" filled="f" stroked="t" coordsize="21600,21600" o:gfxdata="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G8UTUHa&#10;AAAACwEAAA8AAAAAAAAAAQAgAAAAIgAAAGRycy9kb3ducmV2LnhtbFBLAQIUABQAAAAIAIdO4kCh&#10;UKq55QEAAJADAAAOAAAAAAAAAAEAIAAAACkBAABkcnMvZTJvRG9jLnhtbFBLBQYAAAAABgAGAFkB&#10;AACABQAA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0224" behindDoc="0" locked="0" layoutInCell="1" allowOverlap="1">
                          <wp:simplePos x="0" y="0"/>
                          <wp:positionH relativeFrom="column">
                            <wp:posOffset>6993255</wp:posOffset>
                          </wp:positionH>
                          <wp:positionV relativeFrom="paragraph">
                            <wp:posOffset>2188845</wp:posOffset>
                          </wp:positionV>
                          <wp:extent cx="966470" cy="0"/>
                          <wp:effectExtent l="38100" t="76200" r="24765" b="114300"/>
                          <wp:wrapNone/>
                          <wp:docPr id="25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6159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550.65pt;margin-top:172.35pt;height:0pt;width:76.1pt;z-index:251700224;mso-width-relative:page;mso-height-relative:page;" filled="f" stroked="t" coordsize="21600,21600" o:gfxdata="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OsNJdvZAAAADQEA&#10;AA8AAAAAAAAAAQAgAAAAIgAAAGRycy9kb3ducmV2LnhtbFBLAQIUABQAAAAIAIdO4kAD9R3S4AEA&#10;AI0DAAAOAAAAAAAAAAEAIAAAACgBAABkcnMvZTJvRG9jLnhtbFBLBQYAAAAABgAGAFkBAAB6BQAA&#10;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8240" behindDoc="0" locked="0" layoutInCell="1" allowOverlap="1">
                          <wp:simplePos x="0" y="0"/>
                          <wp:positionH relativeFrom="column">
                            <wp:posOffset>133985</wp:posOffset>
                          </wp:positionH>
                          <wp:positionV relativeFrom="paragraph">
                            <wp:posOffset>196215</wp:posOffset>
                          </wp:positionV>
                          <wp:extent cx="7226300" cy="4045585"/>
                          <wp:effectExtent l="0" t="0" r="12700" b="12065"/>
                          <wp:wrapNone/>
                          <wp:docPr id="19" name="矩形 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226300" cy="404558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.55pt;margin-top:15.45pt;height:318.55pt;width:569pt;z-index:251658240;v-text-anchor:middle;mso-width-relative:page;mso-height-relative:page;" fillcolor="#F2F2F2 [3052]" filled="t" stroked="t" coordsize="21600,21600" o:gfxdata="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8960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288544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8" name="矩形 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Oracle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227.2pt;height:27.5pt;width:52.5pt;z-index:251688960;v-text-anchor:middle;mso-width-relative:page;mso-height-relative:page;" fillcolor="#FFFFFF [3212]" filled="t" stroked="t" coordsize="21600,21600" o:gfxdata="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Q9kVrtsAAAAMAQAADwAA&#10;AAAAAAABACAAAAAiAAAAZHJzL2Rvd25yZXYueG1sUEsBAhQAFAAAAAgAh07iQHz4QBJ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Oracle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6912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995805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7" name="矩形 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Tomca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157.15pt;height:27.5pt;width:52.5pt;z-index:251686912;v-text-anchor:middle;mso-width-relative:page;mso-height-relative:page;" fillcolor="#FFFFFF [3212]" filled="t" stroked="t" coordsize="21600,21600" o:gfxdata="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GUrLU9sAAAAMAQAADwAA&#10;AAAAAAABACAAAAAiAAAAZHJzL2Rvd25yZXYueG1sUEsBAhQAFAAAAAgAh07iQLc1FCd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Tomcat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4864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10617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6" name="矩形 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Exce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87.1pt;height:27.5pt;width:52.5pt;z-index:251684864;v-text-anchor:middle;mso-width-relative:page;mso-height-relative:page;" fillcolor="#FFFFFF [3212]" filled="t" stroked="t" coordsize="21600,21600" o:gfxdata="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yxFXUtsAAAAMAQAADwAA&#10;AAAAAAABACAAAAAiAAAAZHJzL2Rvd25yZXYueG1sUEsBAhQAFAAAAAgAh07iQOMiQd1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Exce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6128" behindDoc="0" locked="0" layoutInCell="1" allowOverlap="1">
                          <wp:simplePos x="0" y="0"/>
                          <wp:positionH relativeFrom="column">
                            <wp:posOffset>5913120</wp:posOffset>
                          </wp:positionH>
                          <wp:positionV relativeFrom="paragraph">
                            <wp:posOffset>2187575</wp:posOffset>
                          </wp:positionV>
                          <wp:extent cx="410845" cy="0"/>
                          <wp:effectExtent l="38100" t="76200" r="27305" b="114300"/>
                          <wp:wrapNone/>
                          <wp:docPr id="23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6pt;margin-top:172.25pt;height:0pt;width:32.35pt;z-index:251696128;mso-width-relative:page;mso-height-relative:page;" filled="f" stroked="t" coordsize="21600,21600" o:gfxdata="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BASxZrZAAAACwEA&#10;AA8AAAAAAAAAAQAgAAAAIgAAAGRycy9kb3ducmV2LnhtbFBLAQIUABQAAAAIAIdO4kAFg3PO4AEA&#10;AI0DAAAOAAAAAAAAAAEAIAAAACgBAABkcnMvZTJvRG9jLnhtbFBLBQYAAAAABgAGAFkBAAB6BQAA&#10;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4080" behindDoc="0" locked="0" layoutInCell="1" allowOverlap="1">
                          <wp:simplePos x="0" y="0"/>
                          <wp:positionH relativeFrom="column">
                            <wp:posOffset>5912485</wp:posOffset>
                          </wp:positionH>
                          <wp:positionV relativeFrom="paragraph">
                            <wp:posOffset>1268730</wp:posOffset>
                          </wp:positionV>
                          <wp:extent cx="410845" cy="0"/>
                          <wp:effectExtent l="0" t="76200" r="27305" b="114300"/>
                          <wp:wrapNone/>
                          <wp:docPr id="22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55pt;margin-top:99.9pt;height:0pt;width:32.35pt;z-index:251694080;mso-width-relative:page;mso-height-relative:page;" filled="f" stroked="t" coordsize="21600,21600" o:gfxdata="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HPLyYfXAAAACwEAAA8AAAAAAAAA&#10;AQAgAAAAIgAAAGRycy9kb3ducmV2LnhtbFBLAQIUABQAAAAIAIdO4kARz/xS2QEAAHQDAAAOAAAA&#10;AAAAAAEAIAAAACYBAABkcnMvZTJvRG9jLnhtbFBLBQYAAAAABgAGAFkBAABxBQAAAAA=&#10;">
                          <v:fill on="f" focussize="0,0"/>
                          <v:stroke weight="0.2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5648" behindDoc="0" locked="0" layoutInCell="1" allowOverlap="1">
                          <wp:simplePos x="0" y="0"/>
                          <wp:positionH relativeFrom="column">
                            <wp:posOffset>623570</wp:posOffset>
                          </wp:positionH>
                          <wp:positionV relativeFrom="paragraph">
                            <wp:posOffset>324104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1" name="矩形 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.1pt;margin-top:255.2pt;height:27.5pt;width:106.5pt;z-index:251675648;v-text-anchor:middle;mso-width-relative:page;mso-height-relative:page;" fillcolor="#FFFFFF [3212]" filled="t" stroked="t" coordsize="21600,21600" o:gfxdata="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DvqcMP2gAAAAoBAAAPAAAA&#10;AAAAAAEAIAAAACIAAABkcnMvZG93bnJldi54bWxQSwECFAAUAAAACACHTuJARl6TA0wCAACb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4384" behindDoc="0" locked="0" layoutInCell="1" allowOverlap="1">
                          <wp:simplePos x="0" y="0"/>
                          <wp:positionH relativeFrom="column">
                            <wp:posOffset>299085</wp:posOffset>
                          </wp:positionH>
                          <wp:positionV relativeFrom="paragraph">
                            <wp:posOffset>627380</wp:posOffset>
                          </wp:positionV>
                          <wp:extent cx="5608955" cy="3226435"/>
                          <wp:effectExtent l="0" t="0" r="10795" b="12700"/>
                          <wp:wrapNone/>
                          <wp:docPr id="6" name="矩形 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5608955" cy="32262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8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.55pt;margin-top:49.4pt;height:254.05pt;width:441.65pt;z-index:251664384;v-text-anchor:middle;mso-width-relative:page;mso-height-relative:page;" fillcolor="#D9D9D9 [2732]" filled="t" stroked="t" coordsize="21600,21600" o:gfxdata="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DoUjsd&#10;1QAAAAkBAAAPAAAAAAAAAAEAIAAAACIAAABkcnMvZG93bnJldi54bWxQSwECFAAUAAAACACHTuJA&#10;KuQj+V0CAACxBAAADgAAAAAAAAABACAAAAAkAQAAZHJzL2Uyb0RvYy54bWxQSwUGAAAAAAYABgBZ&#10;AQAA8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9744" behindDoc="0" locked="0" layoutInCell="1" allowOverlap="1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3" name="矩形 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7.25pt;margin-top:78pt;height:27.5pt;width:106.5pt;z-index:251679744;v-text-anchor:middle;mso-width-relative:page;mso-height-relative:page;" fillcolor="#FFFFFF [3212]" filled="t" stroked="t" coordsize="21600,21600" o:gfxdata="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AxS1Ai2gAAAAsBAAAPAAAA&#10;AAAAAAEAIAAAACIAAABkcnMvZG93bnJldi54bWxQSwECFAAUAAAACACHTuJAst9q2kwCAACb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1792" behindDoc="0" locked="0" layoutInCell="1" allowOverlap="1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4" name="矩形 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7.95pt;margin-top:166.6pt;height:27.5pt;width:106.5pt;z-index:251681792;v-text-anchor:middle;mso-width-relative:page;mso-height-relative:page;" fillcolor="#FFFFFF [3212]" filled="t" stroked="t" coordsize="21600,21600" o:gfxdata="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JOt0gbbAAAACwEAAA8A&#10;AAAAAAAAAQAgAAAAIgAAAGRycy9kb3ducmV2LnhtbFBLAQIUABQAAAAIAIdO4kAVm+0H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7696" behindDoc="0" locked="0" layoutInCell="1" allowOverlap="1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2" name="矩形 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7.95pt;margin-top:78pt;height:27.5pt;width:106.5pt;z-index:251677696;v-text-anchor:middle;mso-width-relative:page;mso-height-relative:page;" fillcolor="#FFFFFF [3212]" filled="t" stroked="t" coordsize="21600,21600" o:gfxdata="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BCdzNLbAAAACwEAAA8A&#10;AAAAAAAAAQAgAAAAIgAAAGRycy9kb3ducmV2LnhtbFBLAQIUABQAAAAIAIdO4kBIH5a2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2816" behindDoc="0" locked="0" layoutInCell="1" allowOverlap="1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5" name="矩形 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7.25pt;margin-top:166.6pt;height:27.5pt;width:106.5pt;z-index:251682816;v-text-anchor:middle;mso-width-relative:page;mso-height-relative:page;" fillcolor="#FFFFFF [3212]" filled="t" stroked="t" coordsize="21600,21600" o:gfxdata="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LJ7TvbbAAAACwEAAA8A&#10;AAAAAAAAAQAgAAAAIgAAAGRycy9kb3ducmV2LnhtbFBLAQIUABQAAAAIAIdO4kDvWxFr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3600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6784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0" name="矩形 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210.9pt;height:27.5pt;width:106.5pt;z-index:251673600;v-text-anchor:middle;mso-width-relative:page;mso-height-relative:page;" fillcolor="#FFFFFF [3212]" filled="t" stroked="t" coordsize="21600,21600" o:gfxdata="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PxEh4/ZAAAACgEAAA8AAAAA&#10;AAAAAQAgAAAAIgAAAGRycy9kb3ducmV2LnhtbFBLAQIUABQAAAAIAIdO4kC8nm9vTAIAAJs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1552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9" name="矩形 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166.6pt;height:27.5pt;width:106.5pt;z-index:251671552;v-text-anchor:middle;mso-width-relative:page;mso-height-relative:page;" fillcolor="#FFFFFF [3212]" filled="t" stroked="t" coordsize="21600,21600" o:gfxdata="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D7JUWw2gAAAAoBAAAPAAAA&#10;AAAAAAEAIAAAACIAAABkcnMvZG93bnJldi54bWxQSwECFAAUAAAACACHTuJAh020/UwCAACZ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9504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155321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8" name="矩形 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122.3pt;height:27.5pt;width:106.5pt;z-index:251669504;v-text-anchor:middle;mso-width-relative:page;mso-height-relative:page;" fillcolor="#FFFFFF [3212]" filled="t" stroked="t" coordsize="21600,21600" o:gfxdata="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Mv5OVHZAAAACgEAAA8AAAAA&#10;AAAAAQAgAAAAIgAAAGRycy9kb3ducmV2LnhtbFBLAQIUABQAAAAIAIdO4kCLxhiyTAIAAJk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7456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7" name="矩形 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78pt;height:27.5pt;width:106.5pt;z-index:251667456;v-text-anchor:middle;mso-width-relative:page;mso-height-relative:page;" fillcolor="#FFFFFF [3212]" filled="t" stroked="t" coordsize="21600,21600" o:gfxdata="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HgVW2TZAAAACgEAAA8AAAAA&#10;AAAAAQAgAAAAIgAAAGRycy9kb3ducmV2LnhtbFBLAQIUABQAAAAIAIdO4kBNI9mXTAIAAJk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5408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42799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" name="矩形 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力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源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33.7pt;height:27.5pt;width:106.5pt;z-index:251665408;v-text-anchor:middle;mso-width-relative:page;mso-height-relative:page;" fillcolor="#FFFFFF [3212]" filled="t" stroked="t" coordsize="21600,21600" o:gfxdata="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力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源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上表</w:t>
          </w:r>
          <w:r>
            <w:rPr>
              <w:rFonts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展开，分析其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有几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功能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4800" behindDoc="0" locked="0" layoutInCell="1" allowOverlap="1">
                          <wp:simplePos x="0" y="0"/>
                          <wp:positionH relativeFrom="column">
                            <wp:posOffset>2432050</wp:posOffset>
                          </wp:positionH>
                          <wp:positionV relativeFrom="paragraph">
                            <wp:posOffset>928370</wp:posOffset>
                          </wp:positionV>
                          <wp:extent cx="581025" cy="3810"/>
                          <wp:effectExtent l="0" t="0" r="29210" b="34925"/>
                          <wp:wrapNone/>
                          <wp:docPr id="61" name="直接连接符 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580847" cy="3658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flip:y;margin-left:191.5pt;margin-top:73.1pt;height:0.3pt;width:45.75pt;z-index:251724800;mso-width-relative:page;mso-height-relative:page;" filled="f" stroked="t" coordsize="21600,21600" o:gfxdata="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0/IIOdsAAAALAQAADwAAAAAAAAABACAAAAAiAAAAZHJz&#10;L2Rvd25yZXYueG1sUEsBAhQAFAAAAAgAh07iQH12/P7IAQAAWgMAAA4AAAAAAAAAAQAgAAAAKgEA&#10;AGRycy9lMm9Eb2MueG1sUEsFBgAAAAAGAAYAWQEAAGQ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3776" behindDoc="0" locked="0" layoutInCell="1" allowOverlap="1">
                          <wp:simplePos x="0" y="0"/>
                          <wp:positionH relativeFrom="column">
                            <wp:posOffset>2432050</wp:posOffset>
                          </wp:positionH>
                          <wp:positionV relativeFrom="paragraph">
                            <wp:posOffset>928370</wp:posOffset>
                          </wp:positionV>
                          <wp:extent cx="574675" cy="1251585"/>
                          <wp:effectExtent l="0" t="0" r="15875" b="24765"/>
                          <wp:wrapNone/>
                          <wp:docPr id="59" name="肘形连接符 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4675" cy="1251585"/>
                                  </a:xfrm>
                                  <a:prstGeom prst="bentConnector3">
                                    <a:avLst>
                                      <a:gd name="adj1" fmla="val 505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5pt;margin-top:73.1pt;height:98.55pt;width:45.25pt;z-index:251723776;mso-width-relative:page;mso-height-relative:page;" filled="f" stroked="t" coordsize="21600,21600" o:gfxdata="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X4tkItsAAAALAQAADwAAAAAAAAABACAAAAAiAAAAZHJzL2Rvd25yZXYueG1s&#10;UEsBAhQAFAAAAAgAh07iQFWrWXb1AQAAogMAAA4AAAAAAAAAAQAgAAAAKgEAAGRycy9lMm9Eb2Mu&#10;eG1sUEsFBgAAAAAGAAYAWQEAAJEFAAAAAA==&#10;" adj="10908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1728" behindDoc="0" locked="0" layoutInCell="1" allowOverlap="1">
                          <wp:simplePos x="0" y="0"/>
                          <wp:positionH relativeFrom="column">
                            <wp:posOffset>2426335</wp:posOffset>
                          </wp:positionH>
                          <wp:positionV relativeFrom="paragraph">
                            <wp:posOffset>928370</wp:posOffset>
                          </wp:positionV>
                          <wp:extent cx="584200" cy="1844675"/>
                          <wp:effectExtent l="0" t="0" r="25400" b="22225"/>
                          <wp:wrapNone/>
                          <wp:docPr id="58" name="肘形连接符 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4200" cy="1844675"/>
                                  </a:xfrm>
                                  <a:prstGeom prst="bentConnector3">
                                    <a:avLst>
                                      <a:gd name="adj1" fmla="val 5054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05pt;margin-top:73.1pt;height:145.25pt;width:46pt;z-index:251721728;mso-width-relative:page;mso-height-relative:page;" filled="f" stroked="t" coordsize="21600,21600" o:gfxdata="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AnnGkPbAAAACwEAAA8AAAAAAAAAAQAgAAAAIgAAAGRycy9kb3ducmV2LnhtbFBL&#10;AQIUABQAAAAIAIdO4kCva0Ku8wEAAKIDAAAOAAAAAAAAAAEAIAAAACoBAABkcnMvZTJvRG9jLnht&#10;bFBLBQYAAAAABgAGAFkBAACPBQAAAAA=&#10;" adj="10917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9680" behindDoc="0" locked="0" layoutInCell="1" allowOverlap="1">
                          <wp:simplePos x="0" y="0"/>
                          <wp:positionH relativeFrom="column">
                            <wp:posOffset>2426335</wp:posOffset>
                          </wp:positionH>
                          <wp:positionV relativeFrom="paragraph">
                            <wp:posOffset>929005</wp:posOffset>
                          </wp:positionV>
                          <wp:extent cx="592455" cy="2449830"/>
                          <wp:effectExtent l="0" t="0" r="17780" b="27305"/>
                          <wp:wrapNone/>
                          <wp:docPr id="57" name="肘形连接符 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92256" cy="2449773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05pt;margin-top:73.15pt;height:192.9pt;width:46.65pt;z-index:251719680;mso-width-relative:page;mso-height-relative:page;" filled="f" stroked="t" coordsize="21600,21600" o:gfxdata="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6608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260096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5" name="矩形 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204.8pt;height:27.5pt;width:106.5pt;z-index:251716608;v-text-anchor:middle;mso-width-relative:page;mso-height-relative:page;" fillcolor="#F2F2F2 [3052]" filled="t" stroked="t" coordsize="21600,21600" o:gfxdata="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CK3xdf2wAAAAsBAAAPAAAAAAAAAAEAIAAAACIAAABkcnMvZG93bnJldi54bWxQSwECFAAU&#10;AAAACACHTuJAF7oogGACAAC9BAAADgAAAAAAAAABACAAAAAqAQAAZHJzL2Uyb0RvYy54bWxQSwUG&#10;AAAAAAYABgBZAQAA/A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8656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321500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6" name="矩形 5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253.15pt;height:27.5pt;width:106.5pt;z-index:251718656;v-text-anchor:middle;mso-width-relative:page;mso-height-relative:page;" fillcolor="#F2F2F2 [3052]" filled="t" stroked="t" coordsize="21600,21600" o:gfxdata="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LIy4b3cAAAACwEAAA8AAAAAAAAAAQAgAAAAIgAAAGRycy9kb3ducmV2LnhtbFBLAQIU&#10;ABQAAAAIAIdO4kAL9ZABYQIAAL0EAAAOAAAAAAAAAAEAIAAAACs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4560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19939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4" name="矩形 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157pt;height:27.5pt;width:106.5pt;z-index:251714560;v-text-anchor:middle;mso-width-relative:page;mso-height-relative:page;" fillcolor="#F2F2F2 [3052]" filled="t" stroked="t" coordsize="21600,21600" o:gfxdata="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B1kGxw2gAAAAsBAAAPAAAAAAAAAAEAIAAAACIAAABkcnMvZG93bnJldi54bWxQSwECFAAU&#10;AAAACACHTuJA44BA/2ECAAC9BAAADgAAAAAAAAABACAAAAApAQAAZHJzL2Uyb0RvYy54bWxQSwUG&#10;AAAAAAYABgBZAQAA/A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2512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138620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3" name="矩形 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109.15pt;height:27.5pt;width:106.5pt;z-index:251712512;v-text-anchor:middle;mso-width-relative:page;mso-height-relative:page;" fillcolor="#F2F2F2 [3052]" filled="t" stroked="t" coordsize="21600,21600" o:gfxdata="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RvspFdsAAAALAQAADwAAAAAAAAABACAAAAAiAAAAZHJzL2Rvd25yZXYueG1sUEsBAhQA&#10;FAAAAAgAh07iQG4iKVhhAgAAvQ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0464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75882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2" name="矩形 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59.75pt;height:27.5pt;width:106.5pt;z-index:251710464;v-text-anchor:middle;mso-width-relative:page;mso-height-relative:page;" fillcolor="#F2F2F2 [3052]" filled="t" stroked="t" coordsize="21600,21600" o:gfxdata="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LMg/Q9sAAAALAQAADwAAAAAAAAABACAAAAAiAAAAZHJzL2Rvd25yZXYueG1sUEsBAhQA&#10;FAAAAAgAh07iQJoYQSdhAgAAvQ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8416" behindDoc="0" locked="0" layoutInCell="1" allowOverlap="1">
                          <wp:simplePos x="0" y="0"/>
                          <wp:positionH relativeFrom="column">
                            <wp:posOffset>1077595</wp:posOffset>
                          </wp:positionH>
                          <wp:positionV relativeFrom="paragraph">
                            <wp:posOffset>7607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1" name="矩形 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84.85pt;margin-top:59.9pt;height:27.5pt;width:106.5pt;z-index:251708416;v-text-anchor:middle;mso-width-relative:page;mso-height-relative:page;" fillcolor="#F2F2F2 [3052]" filled="t" stroked="t" coordsize="21600,21600" o:gfxdata="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jtpcbdkAAAALAQAADwAAAAAAAAABACAAAAAiAAAAZHJzL2Rvd25yZXYueG1sUEsBAhQAFAAA&#10;AAgAh07iQIZX+aZgAgAAvQQAAA4AAAAAAAAAAQAgAAAAKAEAAGRycy9lMm9Eb2MueG1sUEsFBgAA&#10;AAAGAAYAWQEAAPo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 xml:space="preserve">表 2-4 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</w:t>
          </w:r>
          <w:r>
            <w:rPr>
              <w:rFonts w:ascii="宋体" w:hAnsi="宋体" w:eastAsia="宋体" w:cs="Times New Roman"/>
              <w:szCs w:val="21"/>
            </w:rPr>
            <w:t xml:space="preserve"> </w:t>
          </w:r>
          <w:r>
            <w:rPr>
              <w:rFonts w:hint="eastAsia" w:ascii="宋体" w:hAnsi="宋体" w:eastAsia="宋体" w:cs="Times New Roman"/>
              <w:szCs w:val="21"/>
            </w:rPr>
            <w:t>主功能</w:t>
          </w:r>
          <w:r>
            <w:rPr>
              <w:rFonts w:ascii="宋体" w:hAnsi="宋体" w:eastAsia="宋体" w:cs="Times New Roman"/>
              <w:szCs w:val="21"/>
            </w:rPr>
            <w:t>模块图</w:t>
          </w: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表 2</w:t>
          </w:r>
          <w:r>
            <w:rPr>
              <w:rFonts w:ascii="宋体" w:hAnsi="宋体" w:eastAsia="宋体" w:cs="Times New Roman"/>
              <w:color w:val="FF0000"/>
              <w:szCs w:val="21"/>
            </w:rPr>
            <w:t>-4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展开，分析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中有几个模块。因此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按照子系统进行分析和设计。表 2-4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有几个子系统，就需要用几张表格来进行表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一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内容</w:t>
          </w:r>
          <w:r>
            <w:rPr>
              <w:rFonts w:ascii="宋体" w:hAnsi="宋体" w:eastAsia="宋体" w:cs="Times New Roman"/>
              <w:color w:val="FF0000"/>
              <w:szCs w:val="21"/>
            </w:rPr>
            <w:t>较多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一个页面表打不开，可以按照下表的方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将</w:t>
          </w:r>
          <w:r>
            <w:rPr>
              <w:rFonts w:ascii="宋体" w:hAnsi="宋体" w:eastAsia="宋体" w:cs="Times New Roman"/>
              <w:color w:val="FF0000"/>
              <w:szCs w:val="21"/>
            </w:rPr>
            <w:t>一个子系统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多张表进行表达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2320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292735</wp:posOffset>
                          </wp:positionV>
                          <wp:extent cx="307975" cy="380365"/>
                          <wp:effectExtent l="0" t="0" r="15875" b="19685"/>
                          <wp:wrapNone/>
                          <wp:docPr id="287" name="肘形连接符 28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380560"/>
                                  </a:xfrm>
                                  <a:prstGeom prst="bentConnector3">
                                    <a:avLst>
                                      <a:gd name="adj1" fmla="val 31122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2.05pt;margin-top:23.05pt;height:29.95pt;width:24.25pt;z-index:251832320;mso-width-relative:page;mso-height-relative:page;" filled="f" stroked="t" coordsize="21600,21600" o:gfxdata="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3sREy9gA&#10;AAAKAQAADwAAAAAAAAABACAAAAAiAAAAZHJzL2Rvd25yZXYueG1sUEsBAhQAFAAAAAgAh07iQAaV&#10;8xXmAQAAiwMAAA4AAAAAAAAAAQAgAAAAJwEAAGRycy9lMm9Eb2MueG1sUEsFBgAAAAAGAAYAWQEA&#10;AH8FAAAAAA==&#10;" adj="6722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3952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93065"/>
                          <wp:effectExtent l="0" t="0" r="20955" b="26035"/>
                          <wp:wrapNone/>
                          <wp:docPr id="231" name="肘形连接符 2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930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30.95pt;width:13.35pt;z-index:251773952;mso-width-relative:page;mso-height-relative:page;" filled="f" stroked="t" coordsize="21600,21600" o:gfxdata="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2utfu1wAAAAsBAAAPAAAAAAAAAAEAIAAAACIAAABk&#10;cnMvZG93bnJldi54bWxQSwECFAAUAAAACACHTuJAXuMCE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4976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70815" cy="1878965"/>
                          <wp:effectExtent l="0" t="0" r="19685" b="26035"/>
                          <wp:wrapNone/>
                          <wp:docPr id="232" name="肘形连接符 2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18789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147.95pt;width:13.45pt;z-index:251774976;mso-width-relative:page;mso-height-relative:page;" filled="f" stroked="t" coordsize="21600,21600" o:gfxdata="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N8vK9TYAAAACwEAAA8AAAAAAAAAAQAgAAAAIgAA&#10;AGRycy9kb3ducmV2LnhtbFBLAQIUABQAAAAIAIdO4kDniV+U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2928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671195</wp:posOffset>
                          </wp:positionV>
                          <wp:extent cx="170815" cy="0"/>
                          <wp:effectExtent l="0" t="0" r="19685" b="19050"/>
                          <wp:wrapNone/>
                          <wp:docPr id="230" name="直接连接符 2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52.85pt;height:0pt;width:13.45pt;z-index:251772928;mso-width-relative:page;mso-height-relative:page;" filled="f" stroked="t" coordsize="21600,21600" o:gfxdata="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+ERJXNUAAAALAQAADwAAAAAAAAABACAAAAAiAAAAZHJzL2Rvd25yZXYueG1sUEsB&#10;AhQAFAAAAAgAh07iQBkJfJy/AQAATwMAAA4AAAAAAAAAAQAgAAAAJA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9312" behindDoc="0" locked="0" layoutInCell="1" allowOverlap="1">
                          <wp:simplePos x="0" y="0"/>
                          <wp:positionH relativeFrom="column">
                            <wp:posOffset>1360170</wp:posOffset>
                          </wp:positionH>
                          <wp:positionV relativeFrom="paragraph">
                            <wp:posOffset>293370</wp:posOffset>
                          </wp:positionV>
                          <wp:extent cx="0" cy="3644265"/>
                          <wp:effectExtent l="0" t="0" r="19050" b="32385"/>
                          <wp:wrapNone/>
                          <wp:docPr id="246" name="直接连接符 2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.1pt;margin-top:23.1pt;height:286.95pt;width:0pt;z-index:251789312;mso-width-relative:page;mso-height-relative:page;" filled="f" stroked="t" coordsize="21600,21600" o:gfxdata="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rYGDv1gAAAAoBAAAPAAAAAAAAAAEAIAAAACIAAABkcnMvZG93bnJldi54bWxQSwEC&#10;FAAUAAAACACHTuJAQwnBBb0BAABQAwAADgAAAAAAAAABACAAAAAlAQAAZHJzL2Uyb0RvYy54bWxQ&#10;SwUGAAAAAAYABgBZAQAAVAUAAAAA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0336" behindDoc="0" locked="0" layoutInCell="1" allowOverlap="1">
                          <wp:simplePos x="0" y="0"/>
                          <wp:positionH relativeFrom="column">
                            <wp:posOffset>1264920</wp:posOffset>
                          </wp:positionH>
                          <wp:positionV relativeFrom="paragraph">
                            <wp:posOffset>389890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47" name="流程图: 联系 2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99.6pt;margin-top:307pt;height:15.6pt;width:15.45pt;z-index:251790336;v-text-anchor:middle;mso-width-relative:page;mso-height-relative:page;" fillcolor="#FFFFFF [3212]" filled="t" stroked="t" coordsize="21600,21600" o:gfxdata="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S8as12gAAAAsBAAAPAAAAAAAAAAEAIAAAACIAAABkcnMvZG93bnJldi54bWxQSwEC&#10;FAAUAAAACACHTuJAPUSnQ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5216" behindDoc="0" locked="0" layoutInCell="1" allowOverlap="1">
                          <wp:simplePos x="0" y="0"/>
                          <wp:positionH relativeFrom="column">
                            <wp:posOffset>4185285</wp:posOffset>
                          </wp:positionH>
                          <wp:positionV relativeFrom="paragraph">
                            <wp:posOffset>292100</wp:posOffset>
                          </wp:positionV>
                          <wp:extent cx="0" cy="3644265"/>
                          <wp:effectExtent l="0" t="0" r="19050" b="32385"/>
                          <wp:wrapNone/>
                          <wp:docPr id="243" name="直接连接符 2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55pt;margin-top:23pt;height:286.95pt;width:0pt;z-index:251785216;mso-width-relative:page;mso-height-relative:page;" filled="f" stroked="t" coordsize="21600,21600" o:gfxdata="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GapLEnXAAAACgEAAA8AAAAAAAAAAQAgAAAAIgAAAGRycy9kb3ducmV2LnhtbFBL&#10;AQIUABQAAAAIAIdO4kA01tzq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726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3897630</wp:posOffset>
                          </wp:positionV>
                          <wp:extent cx="196850" cy="198120"/>
                          <wp:effectExtent l="0" t="0" r="13335" b="11430"/>
                          <wp:wrapNone/>
                          <wp:docPr id="245" name="流程图: 联系 2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657" cy="198148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306.9pt;height:15.6pt;width:15.5pt;z-index:251787264;v-text-anchor:middle;mso-width-relative:page;mso-height-relative:page;" fillcolor="#FFFFFF [3212]" filled="t" stroked="t" coordsize="21600,21600" o:gfxdata="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uRbq+NoAAAALAQAADwAAAAAAAAABACAAAAAiAAAAZHJzL2Rvd25yZXYueG1sUEsBAhQA&#10;FAAAAAgAh07iQLv1NxdiAgAAqgQAAA4AAAAAAAAAAQAgAAAAKQEAAGRycy9lMm9Eb2MueG1sUEsF&#10;BgAAAAAGAAYAWQEAAP0F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6240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2100</wp:posOffset>
                          </wp:positionV>
                          <wp:extent cx="308610" cy="0"/>
                          <wp:effectExtent l="0" t="0" r="34925" b="19050"/>
                          <wp:wrapNone/>
                          <wp:docPr id="244" name="直接连接符 2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844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3pt;height:0pt;width:24.3pt;z-index:251786240;mso-width-relative:page;mso-height-relative:page;" filled="f" stroked="t" coordsize="21600,21600" o:gfxdata="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C8J5I81gAAAAkBAAAPAAAAAAAAAAEAIAAAACIAAABkcnMvZG93bnJldi54bWxQSwEC&#10;FAAUAAAACACHTuJA8ScfB70BAABPAwAADgAAAAAAAAABACAAAAAl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2144" behindDoc="0" locked="0" layoutInCell="1" allowOverlap="1">
                          <wp:simplePos x="0" y="0"/>
                          <wp:positionH relativeFrom="column">
                            <wp:posOffset>6600825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328930"/>
                          <wp:effectExtent l="0" t="0" r="14605" b="33020"/>
                          <wp:wrapNone/>
                          <wp:docPr id="240" name="肘形连接符 2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75pt;margin-top:198.6pt;height:25.9pt;width:36.35pt;z-index:251782144;mso-width-relative:page;mso-height-relative:page;" filled="f" stroked="t" coordsize="21600,21600" o:gfxdata="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iJb13doAAAANAQAADwAAAAAAAAABACAAAAAi&#10;AAAAZHJzL2Rvd25yZXYueG1sUEsBAhQAFAAAAAgAh07iQETD6RXPAQAAXgMAAA4AAAAAAAAAAQAg&#10;AAAAKQEAAGRycy9lMm9Eb2MueG1sUEsFBgAAAAAGAAYAWQEAAGo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3168" behindDoc="0" locked="0" layoutInCell="1" allowOverlap="1">
                          <wp:simplePos x="0" y="0"/>
                          <wp:positionH relativeFrom="column">
                            <wp:posOffset>6604635</wp:posOffset>
                          </wp:positionH>
                          <wp:positionV relativeFrom="paragraph">
                            <wp:posOffset>2522855</wp:posOffset>
                          </wp:positionV>
                          <wp:extent cx="457200" cy="723900"/>
                          <wp:effectExtent l="0" t="0" r="19050" b="19050"/>
                          <wp:wrapNone/>
                          <wp:docPr id="241" name="肘形连接符 2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05pt;margin-top:198.65pt;height:57pt;width:36pt;z-index:251783168;mso-width-relative:page;mso-height-relative:page;" filled="f" stroked="t" coordsize="21600,21600" o:gfxdata="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OC5lZnZAAAADQEAAA8AAAAAAAAAAQAgAAAAIgAAAGRy&#10;cy9kb3ducmV2LnhtbFBLAQIUABQAAAAIAIdO4kDq+sppywEAAF4DAAAOAAAAAAAAAAEAIAAAACg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4192" behindDoc="0" locked="0" layoutInCell="1" allowOverlap="1">
                          <wp:simplePos x="0" y="0"/>
                          <wp:positionH relativeFrom="column">
                            <wp:posOffset>6601460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242" name="肘形连接符 2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10210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pt;margin-top:198.6pt;height:80.4pt;width:36.35pt;z-index:251784192;mso-width-relative:page;mso-height-relative:page;" filled="f" stroked="t" coordsize="21600,21600" o:gfxdata="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CKqXoraAAAADQEAAA8AAAAAAAAAAQAgAAAA&#10;IgAAAGRycy9kb3ducmV2LnhtbFBLAQIUABQAAAAIAIdO4kDlfpqj0AEAAF8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112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2520315</wp:posOffset>
                          </wp:positionV>
                          <wp:extent cx="461010" cy="0"/>
                          <wp:effectExtent l="0" t="0" r="34290" b="19050"/>
                          <wp:wrapNone/>
                          <wp:docPr id="239" name="直接连接符 2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198.45pt;height:0pt;width:36.3pt;z-index:251781120;mso-width-relative:page;mso-height-relative:page;" filled="f" stroked="t" coordsize="21600,21600" o:gfxdata="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BQWqS91wAAAA0BAAAPAAAAAAAAAAEAIAAAACIAAABkcnMvZG93bnJldi54bWxQSwEC&#10;FAAUAAAACACHTuJAATbykLwBAABPAwAADgAAAAAAAAABACAAAAAm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0096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237" name="肘形连接符 2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102139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80.4pt;width:36.35pt;z-index:251780096;mso-width-relative:page;mso-height-relative:page;" filled="f" stroked="t" coordsize="21600,21600" o:gfxdata="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OKW5UdYAAAANAQAADwAAAAAAAAABACAAAAAiAAAA&#10;ZHJzL2Rvd25yZXYueG1sUEsBAhQAFAAAAAgAh07iQIJfXJPQAQAAXwMAAA4AAAAAAAAAAQAgAAAA&#10;JQ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9072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723900"/>
                          <wp:effectExtent l="0" t="0" r="14605" b="19050"/>
                          <wp:wrapNone/>
                          <wp:docPr id="236" name="肘形连接符 2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72421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57pt;width:36.35pt;z-index:251779072;mso-width-relative:page;mso-height-relative:page;" filled="f" stroked="t" coordsize="21600,21600" o:gfxdata="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HpUYcHWAAAADQEAAA8AAAAAAAAAAQAgAAAAIgAAAGRy&#10;cy9kb3ducmV2LnhtbFBLAQIUABQAAAAIAIdO4kDAbwcLzgEAAF4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8048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327660"/>
                          <wp:effectExtent l="0" t="0" r="15240" b="34290"/>
                          <wp:wrapNone/>
                          <wp:docPr id="235" name="肘形连接符 2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97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25.8pt;width:36.3pt;z-index:251778048;mso-width-relative:page;mso-height-relative:page;" filled="f" stroked="t" coordsize="21600,21600" o:gfxdata="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WERM2dkAAAANAQAADwAAAAAAAAABACAAAAAiAAAA&#10;ZHJzL2Rvd25yZXYueG1sUEsBAhQAFAAAAAgAh07iQHuUNJnNAQAAXgMAAA4AAAAAAAAAAQAgAAAA&#10;KA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7024" behindDoc="0" locked="0" layoutInCell="1" allowOverlap="1">
                          <wp:simplePos x="0" y="0"/>
                          <wp:positionH relativeFrom="column">
                            <wp:posOffset>659955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0"/>
                          <wp:effectExtent l="0" t="0" r="34290" b="19050"/>
                          <wp:wrapNone/>
                          <wp:docPr id="234" name="直接连接符 2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65pt;margin-top:89.15pt;height:0pt;width:36.3pt;z-index:251777024;mso-width-relative:page;mso-height-relative:page;" filled="f" stroked="t" coordsize="21600,21600" o:gfxdata="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6000" behindDoc="0" locked="0" layoutInCell="1" allowOverlap="1">
                          <wp:simplePos x="0" y="0"/>
                          <wp:positionH relativeFrom="column">
                            <wp:posOffset>5238750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364865"/>
                          <wp:effectExtent l="0" t="0" r="20955" b="26035"/>
                          <wp:wrapNone/>
                          <wp:docPr id="233" name="肘形连接符 2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3648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pt;margin-top:52.8pt;height:264.95pt;width:13.35pt;z-index:251776000;mso-width-relative:page;mso-height-relative:page;" filled="f" stroked="t" coordsize="21600,21600" o:gfxdata="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VQbjt2AAAAAsBAAAPAAAAAAAAAAEAIAAAACIA&#10;AABkcnMvZG93bnJldi54bWxQSwECFAAUAAAACACHTuJA28P7Gd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6784" behindDoc="0" locked="0" layoutInCell="1" allowOverlap="1">
                          <wp:simplePos x="0" y="0"/>
                          <wp:positionH relativeFrom="column">
                            <wp:posOffset>1255395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225" name="直接箭头连接符 2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98.85pt;margin-top:22.75pt;height:0pt;width:14.85pt;z-index:251766784;mso-width-relative:page;mso-height-relative:page;" filled="f" stroked="t" coordsize="21600,21600" o:gfxdata="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vZhI&#10;pNcAAAAJAQAADwAAAAAAAAABACAAAAAiAAAAZHJzL2Rvd25yZXYueG1sUEsBAhQAFAAAAAgAh07i&#10;QCOf5X3qAQAAlwMAAA4AAAAAAAAAAQAgAAAAJgEAAGRycy9lMm9Eb2MueG1sUEsFBgAAAAAGAAYA&#10;WQEAAIIFAAAAAA=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8832" behindDoc="0" locked="0" layoutInCell="1" allowOverlap="1">
                          <wp:simplePos x="0" y="0"/>
                          <wp:positionH relativeFrom="column">
                            <wp:posOffset>2654300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226" name="直接箭头连接符 2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09pt;margin-top:22.75pt;height:0pt;width:14.85pt;z-index:251768832;mso-width-relative:page;mso-height-relative:page;" filled="f" stroked="t" coordsize="21600,21600" o:gfxdata="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JLy&#10;g0bXAAAACQEAAA8AAAAAAAAAAQAgAAAAIgAAAGRycy9kb3ducmV2LnhtbFBLAQIUABQAAAAIAIdO&#10;4kDkhFvs6wEAAJcDAAAOAAAAAAAAAAEAIAAAACYBAABkcnMvZTJvRG9jLnhtbFBLBQYAAAAABgAG&#10;AFkBAACDBQAAAAA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1904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288925</wp:posOffset>
                          </wp:positionV>
                          <wp:extent cx="170815" cy="0"/>
                          <wp:effectExtent l="0" t="0" r="19685" b="19050"/>
                          <wp:wrapNone/>
                          <wp:docPr id="229" name="直接连接符 2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22.75pt;height:0pt;width:13.45pt;z-index:251771904;mso-width-relative:page;mso-height-relative:page;" filled="f" stroked="t" coordsize="21600,21600" o:gfxdata="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PV4yY9UAAAAJAQAADwAAAAAAAAABACAAAAAiAAAAZHJzL2Rvd25yZXYueG1sUEsB&#10;AhQAFAAAAAgAh07iQDsQqhG/AQAATwMAAA4AAAAAAAAAAQAgAAAAJA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040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9791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8" name="矩形 20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77.1pt;height:22.7pt;width:93.7pt;z-index:251750400;v-text-anchor:middle;mso-width-relative:page;mso-height-relative:page;" fillcolor="#F2F2F2 [3052]" filled="t" stroked="t" coordsize="21600,21600" o:gfxdata="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NAwZZbaAAAADQEAAA8AAAAAAAAAAQAgAAAAIgAAAGRycy9kb3ducmV2LnhtbFBLAQIU&#10;ABQAAAAIAIdO4kDuMwK4YwIAAL8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244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32143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9" name="矩形 2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04.05pt;height:22.7pt;width:93.7pt;z-index:251752448;v-text-anchor:middle;mso-width-relative:page;mso-height-relative:page;" fillcolor="#F2F2F2 [3052]" filled="t" stroked="t" coordsize="21600,21600" o:gfxdata="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+a+/RdwAAAANAQAADwAAAAAAAAABACAAAAAiAAAAZHJzL2Rvd25yZXYueG1sUEsB&#10;AhQAFAAAAAgAh07iQPBO/9J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859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66370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2" name="矩形 2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31pt;height:22.7pt;width:93.7pt;z-index:251758592;v-text-anchor:middle;mso-width-relative:page;mso-height-relative:page;" fillcolor="#F2F2F2 [3052]" filled="t" stroked="t" coordsize="21600,21600" o:gfxdata="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vuDGtwAAAANAQAADwAAAAAAAAABACAAAAAiAAAAZHJzL2Rvd25yZXYueG1sUEsB&#10;AhQAFAAAAAgAh07iQL7tlHZ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064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0142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3" name="矩形 2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58.6pt;height:22.7pt;width:93.7pt;z-index:251760640;v-text-anchor:middle;mso-width-relative:page;mso-height-relative:page;" fillcolor="#F2F2F2 [3052]" filled="t" stroked="t" coordsize="21600,21600" o:gfxdata="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IZUWztsAAAANAQAADwAAAAAAAAABACAAAAAiAAAAZHJzL2Rvd25yZXYueG1sUEsB&#10;AhQAFAAAAAgAh07iQKCQaRxkAgAAvwQAAA4AAAAAAAAAAQAgAAAAKg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576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4048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4" name="矩形 2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68.1pt;height:22.7pt;width:93.7pt;z-index:251765760;v-text-anchor:middle;mso-width-relative:page;mso-height-relative:page;" fillcolor="#F2F2F2 [3052]" filled="t" stroked="t" coordsize="21600,21600" o:gfxdata="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uM4SFtwAAAANAQAADwAAAAAAAAABACAAAAAiAAAAZHJzL2Rvd25yZXYueG1sUEsB&#10;AhQAFAAAAAgAh07iQNijNQZ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4736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05435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3" name="矩形 2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0.5pt;height:22.7pt;width:93.7pt;z-index:251764736;v-text-anchor:middle;mso-width-relative:page;mso-height-relative:page;" fillcolor="#F2F2F2 [3052]" filled="t" stroked="t" coordsize="21600,21600" o:gfxdata="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A6iCNwAAAANAQAADwAAAAAAAAABACAAAAAiAAAAZHJzL2Rvd25yZXYueG1sUEsB&#10;AhQAFAAAAAgAh07iQMPWtsl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371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71208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2" name="矩形 2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13.55pt;height:22.7pt;width:93.7pt;z-index:251763712;v-text-anchor:middle;mso-width-relative:page;mso-height-relative:page;" fillcolor="#F2F2F2 [3052]" filled="t" stroked="t" coordsize="21600,21600" o:gfxdata="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5+IF2wAAAA0BAAAPAAAAAAAAAAEAIAAAACIAAABkcnMvZG93bnJldi54bWxQSwEC&#10;FAAUAAAACACHTuJA3atLo2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268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3698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1" name="矩形 2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86.6pt;height:22.7pt;width:93.7pt;z-index:251762688;v-text-anchor:middle;mso-width-relative:page;mso-height-relative:page;" fillcolor="#F2F2F2 [3052]" filled="t" stroked="t" coordsize="21600,21600" o:gfxdata="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8sQRIdwAAAANAQAADwAAAAAAAAABACAAAAAiAAAAZHJzL2Rvd25yZXYueG1sUEsB&#10;AhQAFAAAAAgAh07iQP8sTBx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654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88175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1" name="矩形 2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05.65pt;height:22.7pt;width:93.7pt;z-index:251756544;v-text-anchor:middle;mso-width-relative:page;mso-height-relative:page;" fillcolor="#F2F2F2 [3052]" filled="t" stroked="t" coordsize="21600,21600" o:gfxdata="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FMRR6t0AAAAMAQAADwAAAAAAAAABACAAAAAiAAAAZHJzL2Rvd25yZXYueG1sUEsB&#10;AhQAFAAAAAgAh07iQJxqk8liAgAAvwQAAA4AAAAAAAAAAQAgAAAALA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449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238569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0" name="矩形 2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87.85pt;height:22.7pt;width:93.7pt;z-index:251754496;v-text-anchor:middle;mso-width-relative:page;mso-height-relative:page;" fillcolor="#F2F2F2 [3052]" filled="t" stroked="t" coordsize="21600,21600" o:gfxdata="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VUxJwN0AAAAMAQAADwAAAAAAAAABACAAAAAiAAAAZHJzL2Rvd25yZXYueG1sUEsB&#10;AhQAFAAAAAgAh07iQIIXbqNiAgAAvwQAAA4AAAAAAAAAAQAgAAAALA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835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4932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7" name="矩形 2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4.75pt;height:22.7pt;width:93.7pt;z-index:251748352;v-text-anchor:middle;mso-width-relative:page;mso-height-relative:page;" fillcolor="#F2F2F2 [3052]" filled="t" stroked="t" coordsize="21600,21600" o:gfxdata="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ProC+7dAAAADAEAAA8AAAAAAAAAAQAgAAAAIgAAAGRycy9kb3ducmV2LnhtbFBL&#10;AQIUABQAAAAIAIdO4kCHooiW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630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6" name="矩形 2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2.45pt;height:22.7pt;width:93.7pt;z-index:251746304;v-text-anchor:middle;mso-width-relative:page;mso-height-relative:page;" fillcolor="#F2F2F2 [3052]" filled="t" stroked="t" coordsize="21600,21600" o:gfxdata="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iFUA2wAAAAsBAAAPAAAAAAAAAAEAIAAAACIAAABkcnMvZG93bnJldi54bWxQSwEC&#10;FAAUAAAACACHTuJAmd91/G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42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205" name="矩形 20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2.45pt;height:22.7pt;width:66.6pt;z-index:251744256;v-text-anchor:middle;mso-width-relative:page;mso-height-relative:page;" fillcolor="#F2F2F2 [3052]" filled="t" stroked="t" coordsize="21600,21600" o:gfxdata="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b966TbAAAACgEAAA8AAAAAAAAAAQAgAAAAIgAAAGRycy9kb3ducmV2LnhtbFBLAQIU&#10;ABQAAAAIAIdO4kBSE9ucYgIAAL4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7872" behindDoc="0" locked="0" layoutInCell="1" allowOverlap="1">
                          <wp:simplePos x="0" y="0"/>
                          <wp:positionH relativeFrom="column">
                            <wp:posOffset>281940</wp:posOffset>
                          </wp:positionH>
                          <wp:positionV relativeFrom="paragraph">
                            <wp:posOffset>145415</wp:posOffset>
                          </wp:positionV>
                          <wp:extent cx="974725" cy="288290"/>
                          <wp:effectExtent l="0" t="0" r="15875" b="17145"/>
                          <wp:wrapNone/>
                          <wp:docPr id="198" name="矩形 19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7472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.2pt;margin-top:11.45pt;height:22.7pt;width:76.75pt;z-index:251727872;v-text-anchor:middle;mso-width-relative:page;mso-height-relative:page;" fillcolor="#F2F2F2 [3052]" filled="t" stroked="t" coordsize="21600,21600" o:gfxdata="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ZKAhUdoAAAAIAQAADwAAAAAAAAABACAAAAAiAAAAZHJzL2Rvd25yZXYueG1sUEsBAhQA&#10;FAAAAAgAh07iQOmIljFiAgAAvg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8112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202" name="矩形 2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1.15pt;height:22.7pt;width:66.6pt;z-index:251738112;v-text-anchor:middle;mso-width-relative:page;mso-height-relative:page;" fillcolor="#F2F2F2 [3052]" filled="t" stroked="t" coordsize="21600,21600" o:gfxdata="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/CzRfaAAAACQEAAA8AAAAAAAAAAQAgAAAAIgAAAGRycy9kb3ducmV2LnhtbFBLAQIU&#10;ABQAAAAIAIdO4kBkkTulYwIAAL4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4016" behindDoc="0" locked="0" layoutInCell="1" allowOverlap="1">
                          <wp:simplePos x="0" y="0"/>
                          <wp:positionH relativeFrom="column">
                            <wp:posOffset>1443990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8290"/>
                          <wp:effectExtent l="0" t="0" r="12065" b="17145"/>
                          <wp:wrapNone/>
                          <wp:docPr id="200" name="矩形 20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7pt;margin-top:11.45pt;height:22.7pt;width:95.05pt;z-index:251734016;v-text-anchor:middle;mso-width-relative:page;mso-height-relative:page;" fillcolor="#F2F2F2 [3052]" filled="t" stroked="t" coordsize="21600,21600" o:gfxdata="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FB/kszbAAAACQEAAA8AAAAAAAAAAQAgAAAAIgAAAGRycy9kb3ducmV2LnhtbFBLAQIU&#10;ABQAAAAIAIdO4kDykExL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6064" behindDoc="0" locked="0" layoutInCell="1" allowOverlap="1">
                          <wp:simplePos x="0" y="0"/>
                          <wp:positionH relativeFrom="column">
                            <wp:posOffset>2838450</wp:posOffset>
                          </wp:positionH>
                          <wp:positionV relativeFrom="paragraph">
                            <wp:posOffset>145415</wp:posOffset>
                          </wp:positionV>
                          <wp:extent cx="1242060" cy="288290"/>
                          <wp:effectExtent l="0" t="0" r="15240" b="17145"/>
                          <wp:wrapNone/>
                          <wp:docPr id="201" name="矩形 20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4206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3.5pt;margin-top:11.45pt;height:22.7pt;width:97.8pt;z-index:251736064;v-text-anchor:middle;mso-width-relative:page;mso-height-relative:page;" fillcolor="#F2F2F2 [3052]" filled="t" stroked="t" coordsize="21600,21600" o:gfxdata="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o6XP69sAAAAJAQAADwAAAAAAAAABACAAAAAiAAAAZHJzL2Rvd25yZXYueG1sUEsBAhQA&#10;FAAAAAgAh07iQNBf8rJhAgAAvw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016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3" name="矩形 20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1.45pt;height:22.7pt;width:93.7pt;z-index:251740160;v-text-anchor:middle;mso-width-relative:page;mso-height-relative:page;" fillcolor="#F2F2F2 [3052]" filled="t" stroked="t" coordsize="21600,21600" o:gfxdata="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rK2Gw2wAAAAoBAAAPAAAAAAAAAAEAIAAAACIAAABkcnMvZG93bnJldi54bWxQSwEC&#10;FAAUAAAACACHTuJAvlAM5m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7680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406400"/>
                          <wp:effectExtent l="0" t="0" r="13970" b="31750"/>
                          <wp:wrapNone/>
                          <wp:docPr id="299" name="肘形连接符 29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4064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32pt;width:13.9pt;z-index:251847680;mso-width-relative:page;mso-height-relative:page;" filled="f" stroked="t" coordsize="21600,21600" o:gfxdata="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LiNrL7YAAAACwEAAA8AAAAAAAAAAQAgAAAAIgAA&#10;AGRycy9kb3ducmV2LnhtbFBLAQIUABQAAAAIAIdO4kBUuDE2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8704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7800" cy="762000"/>
                          <wp:effectExtent l="0" t="0" r="12700" b="19050"/>
                          <wp:wrapNone/>
                          <wp:docPr id="300" name="肘形连接符 30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7620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60pt;width:14pt;z-index:251848704;mso-width-relative:page;mso-height-relative:page;" filled="f" stroked="t" coordsize="21600,21600" o:gfxdata="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IsiO+9cAAAALAQAADwAAAAAAAAABACAAAAAiAAAAZHJz&#10;L2Rvd25yZXYueG1sUEsBAhQAFAAAAAgAh07iQI4zVvjMAQAAXgMAAA4AAAAAAAAAAQAgAAAAJgEA&#10;AGRycy9lMm9Eb2MueG1sUEsFBgAAAAAGAAYAWQEAAGQ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4848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8565</wp:posOffset>
                          </wp:positionV>
                          <wp:extent cx="176530" cy="1637665"/>
                          <wp:effectExtent l="0" t="0" r="13970" b="19685"/>
                          <wp:wrapNone/>
                          <wp:docPr id="306" name="肘形连接符 3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6376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95pt;height:128.95pt;width:13.9pt;z-index:251854848;mso-width-relative:page;mso-height-relative:page;" filled="f" stroked="t" coordsize="21600,21600" o:gfxdata="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Ic7HtPZAAAACwEAAA8AAAAAAAAAAQAgAAAAIgAA&#10;AGRycy9kb3ducmV2LnhtbFBLAQIUABQAAAAIAIdO4kAEr9JmzgEAAF8DAAAOAAAAAAAAAAEAIAAA&#10;ACg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382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6660</wp:posOffset>
                          </wp:positionV>
                          <wp:extent cx="176530" cy="1206500"/>
                          <wp:effectExtent l="0" t="0" r="13970" b="31750"/>
                          <wp:wrapNone/>
                          <wp:docPr id="305" name="肘形连接符 30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2065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8pt;height:95pt;width:13.9pt;z-index:251853824;mso-width-relative:page;mso-height-relative:page;" filled="f" stroked="t" coordsize="21600,21600" o:gfxdata="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j59fPNgAAAALAQAADwAAAAAAAAABACAAAAAiAAAA&#10;ZHJzL2Rvd25yZXYueG1sUEsBAhQAFAAAAAgAh07iQI+wJrXOAQAAXwMAAA4AAAAAAAAAAQAgAAAA&#10;Jw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2800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6660</wp:posOffset>
                          </wp:positionV>
                          <wp:extent cx="177800" cy="806450"/>
                          <wp:effectExtent l="0" t="0" r="12700" b="31750"/>
                          <wp:wrapNone/>
                          <wp:docPr id="304" name="肘形连接符 30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80645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5.8pt;height:63.5pt;width:14pt;z-index:251852800;mso-width-relative:page;mso-height-relative:page;" filled="f" stroked="t" coordsize="21600,21600" o:gfxdata="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wjHF/YAAAACwEAAA8AAAAAAAAAAQAgAAAAIgAA&#10;AGRycy9kb3ducmV2LnhtbFBLAQIUABQAAAAIAIdO4kBWn3aW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177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9200</wp:posOffset>
                          </wp:positionV>
                          <wp:extent cx="176530" cy="378460"/>
                          <wp:effectExtent l="0" t="0" r="13970" b="21590"/>
                          <wp:wrapNone/>
                          <wp:docPr id="303" name="肘形连接符 30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3784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6pt;height:29.8pt;width:13.9pt;z-index:251851776;mso-width-relative:page;mso-height-relative:page;" filled="f" stroked="t" coordsize="21600,21600" o:gfxdata="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7C4x62QAAAAsBAAAPAAAAAAAAAAEAIAAAACIA&#10;AABkcnMvZG93bnJldi54bWxQSwECFAAUAAAACACHTuJA+QQ/3s8BAABeAwAADgAAAAAAAAABACAA&#10;AAAo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0752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9200</wp:posOffset>
                          </wp:positionV>
                          <wp:extent cx="170180" cy="0"/>
                          <wp:effectExtent l="0" t="0" r="20320" b="19050"/>
                          <wp:wrapNone/>
                          <wp:docPr id="302" name="肘形连接符 3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6pt;height:0pt;width:13.4pt;z-index:251850752;mso-width-relative:page;mso-height-relative:page;" filled="f" stroked="t" coordsize="21600,21600" o:gfxdata="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Foo55bWAAAACwEAAA8AAAAAAAAAAQAgAAAAIgAAAGRycy9kb3du&#10;cmV2LnhtbFBLAQIUABQAAAAIAIdO4kCE0RxryAEAAFkDAAAOAAAAAAAAAAEAIAAAACUBAABkcnMv&#10;ZTJvRG9jLnhtbFBLBQYAAAAABgAGAFkBAABf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9728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1155700"/>
                          <wp:effectExtent l="0" t="0" r="13970" b="25400"/>
                          <wp:wrapNone/>
                          <wp:docPr id="301" name="肘形连接符 30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1557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60.3pt;height:91pt;width:13.9pt;z-index:251849728;mso-width-relative:page;mso-height-relative:page;" filled="f" stroked="t" coordsize="21600,21600" o:gfxdata="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4VxQbYAAAACwEAAA8AAAAAAAAAAQAgAAAAIgAA&#10;AGRycy9kb3ducmV2LnhtbFBLAQIUABQAAAAIAIdO4kBad7xw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665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0180" cy="0"/>
                          <wp:effectExtent l="0" t="0" r="20320" b="19050"/>
                          <wp:wrapNone/>
                          <wp:docPr id="298" name="直接连接符 29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55pt;margin-top:60.3pt;height:0pt;width:13.4pt;z-index:251846656;mso-width-relative:page;mso-height-relative:page;" filled="f" stroked="t" coordsize="21600,21600" o:gfxdata="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Bc6wqfVAAAACwEAAA8AAAAAAAAAAQAgAAAAIgAAAGRycy9kb3ducmV2LnhtbFBLAQIU&#10;ABQAAAAIAIdO4kAtGMnj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6176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90830</wp:posOffset>
                          </wp:positionV>
                          <wp:extent cx="0" cy="2199640"/>
                          <wp:effectExtent l="0" t="0" r="19050" b="29210"/>
                          <wp:wrapNone/>
                          <wp:docPr id="253" name="直接连接符 2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2199736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22.9pt;height:173.2pt;width:0pt;z-index:251826176;mso-width-relative:page;mso-height-relative:page;" filled="f" stroked="t" coordsize="21600,21600" o:gfxdata="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K3nTtfXAAAACgEAAA8AAAAAAAAAAQAgAAAAIgAAAGRycy9kb3ducmV2LnhtbFBL&#10;AQIUABQAAAAIAIdO4kAY8YC4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5632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487930</wp:posOffset>
                          </wp:positionV>
                          <wp:extent cx="215265" cy="0"/>
                          <wp:effectExtent l="0" t="0" r="32385" b="19050"/>
                          <wp:wrapNone/>
                          <wp:docPr id="296" name="直接连接符 29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2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195.9pt;height:0pt;width:16.95pt;z-index:251845632;mso-width-relative:page;mso-height-relative:page;" filled="f" stroked="t" coordsize="21600,21600" o:gfxdata="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BmJD7x1wAAAAsBAAAPAAAAAAAAAAEAIAAAACIAAABkcnMvZG93bnJldi54bWxQ&#10;SwECFAAUAAAACACHTuJA0yhv5b8BAABPAwAADgAAAAAAAAABACAAAAAmAQAAZHJzL2Uyb0RvYy54&#10;bWxQSwUGAAAAAAYABgBZAQAAVw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4608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767080</wp:posOffset>
                          </wp:positionV>
                          <wp:extent cx="215900" cy="0"/>
                          <wp:effectExtent l="0" t="0" r="32385" b="19050"/>
                          <wp:wrapNone/>
                          <wp:docPr id="295" name="直接连接符 29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60.4pt;height:0pt;width:17pt;z-index:251844608;mso-width-relative:page;mso-height-relative:page;" filled="f" stroked="t" coordsize="21600,21600" o:gfxdata="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HU0YCfVAAAACwEAAA8AAAAAAAAAAQAgAAAAIgAAAGRycy9kb3ducmV2LnhtbFBLAQIU&#10;ABQAAAAIAIdO4kDRBDp8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208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3291205</wp:posOffset>
                          </wp:positionV>
                          <wp:extent cx="461010" cy="0"/>
                          <wp:effectExtent l="0" t="0" r="34290" b="19050"/>
                          <wp:wrapNone/>
                          <wp:docPr id="259" name="直接连接符 2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259.15pt;height:0pt;width:36.3pt;z-index:251822080;mso-width-relative:page;mso-height-relative:page;" filled="f" stroked="t" coordsize="21600,21600" o:gfxdata="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GDeRvvWAAAADQEAAA8AAAAAAAAAAQAgAAAAIgAAAGRycy9kb3ducmV2LnhtbFBLAQIU&#10;ABQAAAAIAIdO4kBbXBslvAEAAE8DAAAOAAAAAAAAAAEAIAAAACU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0672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5" name="矩形 2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7.55pt;height:22.65pt;width:93.7pt;z-index:251806720;v-text-anchor:middle;mso-width-relative:page;mso-height-relative:page;" fillcolor="#F2F2F2 [3052]" filled="t" stroked="t" coordsize="21600,21600" o:gfxdata="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z9EludwAAAANAQAADwAAAAAAAAABACAAAAAiAAAAZHJzL2Rvd25yZXYueG1s&#10;UEsBAhQAFAAAAAgAh07iQKjZNct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358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94843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4" name="矩形 29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10.9pt;height:22.65pt;width:93.7pt;z-index:251843584;v-text-anchor:middle;mso-width-relative:page;mso-height-relative:page;" fillcolor="#F2F2F2 [3052]" filled="t" stroked="t" coordsize="21600,21600" o:gfxdata="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ybcO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bPMG53AAAAAwBAAAPAAAAAAAAAAEAIAAAACIAAABkcnMvZG93bnJldi54bWxQ&#10;SwECFAAUAAAACACHTuJAxTftb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8464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3507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0" name="矩形 29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185.1pt;height:22.65pt;width:93.7pt;z-index:251838464;v-text-anchor:middle;mso-width-relative:page;mso-height-relative:page;" fillcolor="#F2F2F2 [3052]" filled="t" stroked="t" coordsize="21600,21600" o:gfxdata="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Nlk1XcAAAADAEAAA8AAAAAAAAAAQAgAAAAIgAAAGRycy9kb3ducmV2LnhtbFBL&#10;AQIUABQAAAAIAIdO4kD8xWkfZAIAAL8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9488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7501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1" name="矩形 29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16.55pt;height:22.65pt;width:93.7pt;z-index:251839488;v-text-anchor:middle;mso-width-relative:page;mso-height-relative:page;" fillcolor="#F2F2F2 [3052]" filled="t" stroked="t" coordsize="21600,21600" o:gfxdata="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XQBp53AAAAAwBAAAPAAAAAAAAAAEAIAAAACIAAABkcnMvZG93bnJldi54bWxQ&#10;SwECFAAUAAAACACHTuJA4riUd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0512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2" name="矩形 29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47.55pt;height:22.65pt;width:93.7pt;z-index:251840512;v-text-anchor:middle;mso-width-relative:page;mso-height-relative:page;" fillcolor="#F2F2F2 [3052]" filled="t" stroked="t" coordsize="21600,21600" o:gfxdata="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B7DsL3AAAAAwBAAAPAAAAAAAAAAEAIAAAACIAAABkcnMvZG93bnJldi54bWxQ&#10;SwECFAAUAAAACACHTuJAwD+T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1536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549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3" name="矩形 29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79.45pt;height:22.65pt;width:93.7pt;z-index:251841536;v-text-anchor:middle;mso-width-relative:page;mso-height-relative:page;" fillcolor="#F2F2F2 [3052]" filled="t" stroked="t" coordsize="21600,21600" o:gfxdata="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geQiw3AAAAAwBAAAPAAAAAAAAAAEAIAAAACIAAABkcnMvZG93bnJldi54bWxQ&#10;SwECFAAUAAAACACHTuJA3kJuo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641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771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89" name="矩形 28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39.45pt;height:22.65pt;width:93.7pt;z-index:251836416;v-text-anchor:middle;mso-width-relative:page;mso-height-relative:page;" fillcolor="#F2F2F2 [3052]" filled="t" stroked="t" coordsize="21600,21600" o:gfxdata="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nTrtX90AAAAMAQAADwAAAAAAAAABACAAAAAiAAAAZHJzL2Rvd25yZXYueG1s&#10;UEsBAhQAFAAAAAgAh07iQI6c+G5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436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38493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88" name="矩形 2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09.05pt;height:22.65pt;width:93.7pt;z-index:251834368;v-text-anchor:middle;mso-width-relative:page;mso-height-relative:page;" fillcolor="#F2F2F2 [3052]" filled="t" stroked="t" coordsize="21600,21600" o:gfxdata="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4Gy8xN0AAAAMAQAADwAAAAAAAAABACAAAAAiAAAAZHJzL2Rvd25yZXYueG1s&#10;UEsBAhQAFAAAAAgAh07iQJDhBQR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955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9885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8" name="矩形 27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8.65pt;height:22.65pt;width:93.7pt;z-index:251799552;v-text-anchor:middle;mso-width-relative:page;mso-height-relative:page;" fillcolor="#F2F2F2 [3052]" filled="t" stroked="t" coordsize="21600,21600" o:gfxdata="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8Pu/73AAAAAwBAAAPAAAAAAAAAAEAIAAAACIAAABkcnMvZG93bnJldi54bWxQ&#10;SwECFAAUAAAACACHTuJA/bJFM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852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6127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9" name="矩形 27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8.25pt;height:22.65pt;width:93.7pt;z-index:251798528;v-text-anchor:middle;mso-width-relative:page;mso-height-relative:page;" fillcolor="#F2F2F2 [3052]" filled="t" stroked="t" coordsize="21600,21600" o:gfxdata="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IiyleN0AAAALAQAADwAAAAAAAAABACAAAAAiAAAAZHJzL2Rvd25yZXYueG1s&#10;UEsBAhQAFAAAAAgAh07iQOPPuFp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54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6127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282" name="矩形 28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8.25pt;height:22.65pt;width:66.6pt;z-index:251795456;v-text-anchor:middle;mso-width-relative:page;mso-height-relative:page;" fillcolor="#F2F2F2 [3052]" filled="t" stroked="t" coordsize="21600,21600" o:gfxdata="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Z1oA+2gAAAAoBAAAPAAAAAAAAAAEAIAAAACIAAABkcnMvZG93bnJldi54bWxQSwEC&#10;FAAUAAAACACHTuJAOckLGmQCAAC+BAAADgAAAAAAAAABACAAAAAp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7504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235077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280" name="矩形 28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85.1pt;height:22.65pt;width:66.6pt;z-index:251797504;v-text-anchor:middle;mso-width-relative:page;mso-height-relative:page;" fillcolor="#F2F2F2 [3052]" filled="t" stroked="t" coordsize="21600,21600" o:gfxdata="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MEN+ZtwAAAALAQAADwAAAAAAAAABACAAAAAiAAAAZHJzL2Rvd25yZXYueG1sUEsB&#10;AhQAFAAAAAgAh07iQBsRsIBjAgAAvg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822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16891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54" name="流程图: 联系 2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13.3pt;height:15.6pt;width:15.45pt;z-index:251828224;v-text-anchor:middle;mso-width-relative:page;mso-height-relative:page;" fillcolor="#FFFFFF [3212]" filled="t" stroked="t" coordsize="21600,21600" o:gfxdata="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hPXB42gAAAAkBAAAPAAAAAAAAAAEAIAAAACIAAABkcnMvZG93bnJldi54bWxQSwEC&#10;FAAUAAAACACHTuJAngJr7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3408" behindDoc="0" locked="0" layoutInCell="1" allowOverlap="1">
                          <wp:simplePos x="0" y="0"/>
                          <wp:positionH relativeFrom="column">
                            <wp:posOffset>1446530</wp:posOffset>
                          </wp:positionH>
                          <wp:positionV relativeFrom="paragraph">
                            <wp:posOffset>3841750</wp:posOffset>
                          </wp:positionV>
                          <wp:extent cx="1479550" cy="287655"/>
                          <wp:effectExtent l="0" t="0" r="25400" b="17145"/>
                          <wp:wrapNone/>
                          <wp:docPr id="283" name="矩形 28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479652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9pt;margin-top:302.5pt;height:22.65pt;width:116.5pt;z-index:251793408;v-text-anchor:middle;mso-width-relative:page;mso-height-relative:page;" fillcolor="#F2F2F2 [3052]" filled="t" stroked="t" coordsize="21600,21600" o:gfxdata="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9GgLb2wAAAAsBAAAPAAAAAAAAAAEAIAAAACIAAABkcnMvZG93bnJldi54bWxQ&#10;SwECFAAUAAAACACHTuJAHZV1LGYCAAC/BAAADgAAAAAAAAABACAAAAAq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1296" behindDoc="0" locked="0" layoutInCell="1" allowOverlap="1">
                          <wp:simplePos x="0" y="0"/>
                          <wp:positionH relativeFrom="column">
                            <wp:posOffset>1358900</wp:posOffset>
                          </wp:positionH>
                          <wp:positionV relativeFrom="paragraph">
                            <wp:posOffset>3937635</wp:posOffset>
                          </wp:positionV>
                          <wp:extent cx="87630" cy="0"/>
                          <wp:effectExtent l="0" t="0" r="26670" b="19050"/>
                          <wp:wrapNone/>
                          <wp:docPr id="286" name="直接连接符 28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7782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pt;margin-top:310.05pt;height:0pt;width:6.9pt;z-index:251831296;mso-width-relative:page;mso-height-relative:page;" filled="f" stroked="t" coordsize="21600,21600" o:gfxdata="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OmWaD3VAAAACwEAAA8AAAAAAAAAAQAgAAAAIgAAAGRycy9kb3ducmV2LnhtbFBLAQIU&#10;ABQAAAAIAIdO4kCeo0BzvQEAAE4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0272" behindDoc="0" locked="0" layoutInCell="1" allowOverlap="1">
                          <wp:simplePos x="0" y="0"/>
                          <wp:positionH relativeFrom="column">
                            <wp:posOffset>1264920</wp:posOffset>
                          </wp:positionH>
                          <wp:positionV relativeFrom="paragraph">
                            <wp:posOffset>170815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52" name="流程图: 联系 2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99.6pt;margin-top:13.45pt;height:15.6pt;width:15.45pt;z-index:251830272;v-text-anchor:middle;mso-width-relative:page;mso-height-relative:page;" fillcolor="#FFFFFF [3212]" filled="t" stroked="t" coordsize="21600,21600" o:gfxdata="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MVLN2gAAAAkBAAAPAAAAAAAAAAEAIAAAACIAAABkcnMvZG93bnJldi54bWxQSwEC&#10;FAAUAAAACACHTuJAj8qOS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9248" behindDoc="0" locked="0" layoutInCell="1" allowOverlap="1">
                          <wp:simplePos x="0" y="0"/>
                          <wp:positionH relativeFrom="column">
                            <wp:posOffset>1360170</wp:posOffset>
                          </wp:positionH>
                          <wp:positionV relativeFrom="paragraph">
                            <wp:posOffset>293370</wp:posOffset>
                          </wp:positionV>
                          <wp:extent cx="0" cy="3644265"/>
                          <wp:effectExtent l="0" t="0" r="19050" b="32385"/>
                          <wp:wrapNone/>
                          <wp:docPr id="251" name="直接连接符 2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.1pt;margin-top:23.1pt;height:286.95pt;width:0pt;z-index:251829248;mso-width-relative:page;mso-height-relative:page;" filled="f" stroked="t" coordsize="21600,21600" o:gfxdata="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rYGDv1gAAAAoBAAAPAAAAAAAAAAEAIAAAACIAAABkcnMvZG93bnJldi54bWxQSwEC&#10;FAAUAAAACACHTuJAfWooDL0BAABQAwAADgAAAAAAAAABACAAAAAlAQAAZHJzL2Uyb0RvYy54bWxQ&#10;SwUGAAAAAAYABgBZAQAAVAUAAAAA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6352" behindDoc="0" locked="0" layoutInCell="1" allowOverlap="1">
                          <wp:simplePos x="0" y="0"/>
                          <wp:positionH relativeFrom="column">
                            <wp:posOffset>2650490</wp:posOffset>
                          </wp:positionH>
                          <wp:positionV relativeFrom="paragraph">
                            <wp:posOffset>292100</wp:posOffset>
                          </wp:positionV>
                          <wp:extent cx="1739265" cy="0"/>
                          <wp:effectExtent l="0" t="0" r="33020" b="19050"/>
                          <wp:wrapNone/>
                          <wp:docPr id="326" name="直接箭头连接符 3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3921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08.7pt;margin-top:23pt;height:0pt;width:136.95pt;z-index:251876352;mso-width-relative:page;mso-height-relative:page;" filled="f" stroked="t" coordsize="21600,21600" o:gfxdata="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hTku&#10;ztcAAAAJAQAADwAAAAAAAAABACAAAAAiAAAAZHJzL2Rvd25yZXYueG1sUEsBAhQAFAAAAAgAh07i&#10;QJ636sfqAQAAmAMAAA4AAAAAAAAAAQAgAAAAJgEAAGRycy9lMm9Eb2MueG1sUEsFBgAAAAAGAAYA&#10;WQEAAIIFAAAAAA=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6896" behindDoc="0" locked="0" layoutInCell="1" allowOverlap="1">
                          <wp:simplePos x="0" y="0"/>
                          <wp:positionH relativeFrom="column">
                            <wp:posOffset>161290</wp:posOffset>
                          </wp:positionH>
                          <wp:positionV relativeFrom="paragraph">
                            <wp:posOffset>141605</wp:posOffset>
                          </wp:positionV>
                          <wp:extent cx="1094105" cy="287655"/>
                          <wp:effectExtent l="0" t="0" r="11430" b="17145"/>
                          <wp:wrapNone/>
                          <wp:docPr id="341" name="矩形 3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93994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.7pt;margin-top:11.15pt;height:22.65pt;width:86.15pt;z-index:251856896;v-text-anchor:middle;mso-width-relative:page;mso-height-relative:page;" fillcolor="#F2F2F2 [3052]" filled="t" stroked="t" coordsize="21600,21600" o:gfxdata="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kL+NlNoAAAAIAQAADwAAAAAAAAABACAAAAAiAAAAZHJzL2Rvd25yZXYueG1sUEsB&#10;AhQAFAAAAAgAh07iQCVj1YF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5808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292735</wp:posOffset>
                          </wp:positionV>
                          <wp:extent cx="307975" cy="380365"/>
                          <wp:effectExtent l="0" t="0" r="15875" b="19685"/>
                          <wp:wrapNone/>
                          <wp:docPr id="307" name="肘形连接符 3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380560"/>
                                  </a:xfrm>
                                  <a:prstGeom prst="bentConnector3">
                                    <a:avLst>
                                      <a:gd name="adj1" fmla="val 31122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2.05pt;margin-top:23.05pt;height:29.95pt;width:24.25pt;z-index:251895808;mso-width-relative:page;mso-height-relative:page;" filled="f" stroked="t" coordsize="21600,21600" o:gfxdata="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exETL2AAA&#10;AAoBAAAPAAAAAAAAAAEAIAAAACIAAABkcnMvZG93bnJldi54bWxQSwECFAAUAAAACACHTuJAmH/M&#10;BeUBAACLAwAADgAAAAAAAAABACAAAAAnAQAAZHJzL2Uyb0RvYy54bWxQSwUGAAAAAAYABgBZAQAA&#10;fgUAAAAA&#10;" adj="6722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9424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93065"/>
                          <wp:effectExtent l="0" t="0" r="20955" b="26035"/>
                          <wp:wrapNone/>
                          <wp:docPr id="308" name="肘形连接符 30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930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30.95pt;width:13.35pt;z-index:251879424;mso-width-relative:page;mso-height-relative:page;" filled="f" stroked="t" coordsize="21600,21600" o:gfxdata="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2utfu1wAAAAsBAAAPAAAAAAAAAAEAIAAAACIAAABk&#10;cnMvZG93bnJldi54bWxQSwECFAAUAAAACACHTuJArM+ez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0448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70815" cy="1878965"/>
                          <wp:effectExtent l="0" t="0" r="19685" b="26035"/>
                          <wp:wrapNone/>
                          <wp:docPr id="309" name="肘形连接符 3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18789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147.95pt;width:13.45pt;z-index:251880448;mso-width-relative:page;mso-height-relative:page;" filled="f" stroked="t" coordsize="21600,21600" o:gfxdata="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DfLyvU2AAAAAsBAAAPAAAAAAAAAAEAIAAAACIA&#10;AABkcnMvZG93bnJldi54bWxQSwECFAAUAAAACACHTuJAhYn0X9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8400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671195</wp:posOffset>
                          </wp:positionV>
                          <wp:extent cx="170815" cy="0"/>
                          <wp:effectExtent l="0" t="0" r="19685" b="19050"/>
                          <wp:wrapNone/>
                          <wp:docPr id="310" name="直接连接符 3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52.85pt;height:0pt;width:13.45pt;z-index:251878400;mso-width-relative:page;mso-height-relative:page;" filled="f" stroked="t" coordsize="21600,21600" o:gfxdata="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D4RElc1QAAAAsBAAAPAAAAAAAAAAEAIAAAACIAAABkcnMvZG93bnJldi54bWxQSwEC&#10;FAAUAAAACACHTuJAULWIer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0688" behindDoc="0" locked="0" layoutInCell="1" allowOverlap="1">
                          <wp:simplePos x="0" y="0"/>
                          <wp:positionH relativeFrom="column">
                            <wp:posOffset>4185285</wp:posOffset>
                          </wp:positionH>
                          <wp:positionV relativeFrom="paragraph">
                            <wp:posOffset>292100</wp:posOffset>
                          </wp:positionV>
                          <wp:extent cx="0" cy="3644265"/>
                          <wp:effectExtent l="0" t="0" r="19050" b="32385"/>
                          <wp:wrapNone/>
                          <wp:docPr id="313" name="直接连接符 3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55pt;margin-top:23pt;height:286.95pt;width:0pt;z-index:251890688;mso-width-relative:page;mso-height-relative:page;" filled="f" stroked="t" coordsize="21600,21600" o:gfxdata="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ZqksSdcAAAAKAQAADwAAAAAAAAABACAAAAAiAAAAZHJzL2Rvd25yZXYueG1sUEsB&#10;AhQAFAAAAAgAh07iQEMQYuS9AQAAUAMAAA4AAAAAAAAAAQAgAAAAJgEAAGRycy9lMm9Eb2MueG1s&#10;UEsFBgAAAAAGAAYAWQEAAFUFAAAAAA=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2736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3897630</wp:posOffset>
                          </wp:positionV>
                          <wp:extent cx="196850" cy="198120"/>
                          <wp:effectExtent l="0" t="0" r="13335" b="11430"/>
                          <wp:wrapNone/>
                          <wp:docPr id="314" name="流程图: 联系 3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657" cy="198148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306.9pt;height:15.6pt;width:15.5pt;z-index:251892736;v-text-anchor:middle;mso-width-relative:page;mso-height-relative:page;" fillcolor="#FFFFFF [3212]" filled="t" stroked="t" coordsize="21600,21600" o:gfxdata="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uRbq+NoAAAALAQAADwAAAAAAAAABACAAAAAiAAAAZHJzL2Rvd25yZXYueG1sUEsBAhQA&#10;FAAAAAgAh07iQI3T6VhiAgAAqgQAAA4AAAAAAAAAAQAgAAAAKQEAAGRycy9lMm9Eb2MueG1sUEsF&#10;BgAAAAAGAAYAWQEAAP0F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1712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2100</wp:posOffset>
                          </wp:positionV>
                          <wp:extent cx="308610" cy="0"/>
                          <wp:effectExtent l="0" t="0" r="34925" b="19050"/>
                          <wp:wrapNone/>
                          <wp:docPr id="315" name="直接连接符 3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844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3pt;height:0pt;width:24.3pt;z-index:251891712;mso-width-relative:page;mso-height-relative:page;" filled="f" stroked="t" coordsize="21600,21600" o:gfxdata="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LwnkjzWAAAACQEAAA8AAAAAAAAAAQAgAAAAIgAAAGRycy9kb3ducmV2LnhtbFBL&#10;AQIUABQAAAAIAIdO4kBTj4gyvwEAAE8DAAAOAAAAAAAAAAEAIAAAACUBAABkcnMvZTJvRG9jLnht&#10;bFBLBQYAAAAABgAGAFkBAABW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7616" behindDoc="0" locked="0" layoutInCell="1" allowOverlap="1">
                          <wp:simplePos x="0" y="0"/>
                          <wp:positionH relativeFrom="column">
                            <wp:posOffset>6600825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328930"/>
                          <wp:effectExtent l="0" t="0" r="14605" b="33020"/>
                          <wp:wrapNone/>
                          <wp:docPr id="316" name="肘形连接符 3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75pt;margin-top:198.6pt;height:25.9pt;width:36.35pt;z-index:251887616;mso-width-relative:page;mso-height-relative:page;" filled="f" stroked="t" coordsize="21600,21600" o:gfxdata="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IiW9d3aAAAADQEAAA8AAAAAAAAAAQAgAAAA&#10;IgAAAGRycy9kb3ducmV2LnhtbFBLAQIUABQAAAAIAIdO4kCaVpDS0AEAAF4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8640" behindDoc="0" locked="0" layoutInCell="1" allowOverlap="1">
                          <wp:simplePos x="0" y="0"/>
                          <wp:positionH relativeFrom="column">
                            <wp:posOffset>6604635</wp:posOffset>
                          </wp:positionH>
                          <wp:positionV relativeFrom="paragraph">
                            <wp:posOffset>2522855</wp:posOffset>
                          </wp:positionV>
                          <wp:extent cx="457200" cy="723900"/>
                          <wp:effectExtent l="0" t="0" r="19050" b="19050"/>
                          <wp:wrapNone/>
                          <wp:docPr id="317" name="肘形连接符 3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05pt;margin-top:198.65pt;height:57pt;width:36pt;z-index:251888640;mso-width-relative:page;mso-height-relative:page;" filled="f" stroked="t" coordsize="21600,21600" o:gfxdata="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guZWZ2QAAAA0BAAAPAAAAAAAAAAEAIAAAACIAAABk&#10;cnMvZG93bnJldi54bWxQSwECFAAUAAAACACHTuJANG+zrswBAABeAwAADgAAAAAAAAABACAAAAAo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9664" behindDoc="0" locked="0" layoutInCell="1" allowOverlap="1">
                          <wp:simplePos x="0" y="0"/>
                          <wp:positionH relativeFrom="column">
                            <wp:posOffset>6601460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318" name="肘形连接符 3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10210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pt;margin-top:198.6pt;height:80.4pt;width:36.35pt;z-index:251889664;mso-width-relative:page;mso-height-relative:page;" filled="f" stroked="t" coordsize="21600,21600" o:gfxdata="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CKqXoraAAAADQEAAA8AAAAAAAAAAQAgAAAA&#10;IgAAAGRycy9kb3ducmV2LnhtbFBLAQIUABQAAAAIAIdO4kAl10wm0AEAAF8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6592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2520315</wp:posOffset>
                          </wp:positionV>
                          <wp:extent cx="461010" cy="0"/>
                          <wp:effectExtent l="0" t="0" r="34290" b="19050"/>
                          <wp:wrapNone/>
                          <wp:docPr id="319" name="直接连接符 3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198.45pt;height:0pt;width:36.3pt;z-index:251886592;mso-width-relative:page;mso-height-relative:page;" filled="f" stroked="t" coordsize="21600,21600" o:gfxdata="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UFqkvdcAAAANAQAADwAAAAAAAAABACAAAAAiAAAAZHJzL2Rvd25yZXYueG1sUEsB&#10;AhQAFAAAAAgAh07iQEiKBna9AQAATwMAAA4AAAAAAAAAAQAgAAAAJg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5568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320" name="肘形连接符 3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102139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80.4pt;width:36.35pt;z-index:251885568;mso-width-relative:page;mso-height-relative:page;" filled="f" stroked="t" coordsize="21600,21600" o:gfxdata="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DiluVHWAAAADQEAAA8AAAAAAAAAAQAgAAAAIgAAAGRy&#10;cy9kb3ducmV2LnhtbFBLAQIUABQAAAAIAIdO4kBS6KgLzgEAAF8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4544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723900"/>
                          <wp:effectExtent l="0" t="0" r="14605" b="19050"/>
                          <wp:wrapNone/>
                          <wp:docPr id="321" name="肘形连接符 3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72421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57pt;width:36.35pt;z-index:251884544;mso-width-relative:page;mso-height-relative:page;" filled="f" stroked="t" coordsize="21600,21600" o:gfxdata="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HpUYcHWAAAADQEAAA8AAAAAAAAAAQAgAAAAIgAAAGRy&#10;cy9kb3ducmV2LnhtbFBLAQIUABQAAAAIAIdO4kCCA5AtzgEAAF4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352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327660"/>
                          <wp:effectExtent l="0" t="0" r="15240" b="34290"/>
                          <wp:wrapNone/>
                          <wp:docPr id="322" name="肘形连接符 3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97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25.8pt;width:36.3pt;z-index:251883520;mso-width-relative:page;mso-height-relative:page;" filled="f" stroked="t" coordsize="21600,21600" o:gfxdata="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YREzZ2QAAAA0BAAAPAAAAAAAAAAEAIAAAACIAAABk&#10;cnMvZG93bnJldi54bWxQSwECFAAUAAAACACHTuJAOfijv8wBAABeAwAADgAAAAAAAAABACAAAAAo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2496" behindDoc="0" locked="0" layoutInCell="1" allowOverlap="1">
                          <wp:simplePos x="0" y="0"/>
                          <wp:positionH relativeFrom="column">
                            <wp:posOffset>659955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0"/>
                          <wp:effectExtent l="0" t="0" r="34290" b="19050"/>
                          <wp:wrapNone/>
                          <wp:docPr id="323" name="直接连接符 3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65pt;margin-top:89.15pt;height:0pt;width:36.3pt;z-index:251882496;mso-width-relative:page;mso-height-relative:page;" filled="f" stroked="t" coordsize="21600,21600" o:gfxdata="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1472" behindDoc="0" locked="0" layoutInCell="1" allowOverlap="1">
                          <wp:simplePos x="0" y="0"/>
                          <wp:positionH relativeFrom="column">
                            <wp:posOffset>5238750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364865"/>
                          <wp:effectExtent l="0" t="0" r="20955" b="26035"/>
                          <wp:wrapNone/>
                          <wp:docPr id="324" name="肘形连接符 3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3648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pt;margin-top:52.8pt;height:264.95pt;width:13.35pt;z-index:251881472;mso-width-relative:page;mso-height-relative:page;" filled="f" stroked="t" coordsize="21600,21600" o:gfxdata="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FVBuO3YAAAACwEAAA8AAAAAAAAAAQAgAAAAIgAA&#10;AGRycy9kb3ducmV2LnhtbFBLAQIUABQAAAAIAIdO4kALdA+B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5328" behindDoc="0" locked="0" layoutInCell="1" allowOverlap="1">
                          <wp:simplePos x="0" y="0"/>
                          <wp:positionH relativeFrom="column">
                            <wp:posOffset>1255395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325" name="直接箭头连接符 3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98.85pt;margin-top:22.75pt;height:0pt;width:14.85pt;z-index:251875328;mso-width-relative:page;mso-height-relative:page;" filled="f" stroked="t" coordsize="21600,21600" o:gfxdata="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L2Y&#10;SKTXAAAACQEAAA8AAAAAAAAAAQAgAAAAIgAAAGRycy9kb3ducmV2LnhtbFBLAQIUABQAAAAIAIdO&#10;4kBqaFB46wEAAJcDAAAOAAAAAAAAAAEAIAAAACYBAABkcnMvZTJvRG9jLnhtbFBLBQYAAAAABgAG&#10;AFkBAACDBQAAAAA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7376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288925</wp:posOffset>
                          </wp:positionV>
                          <wp:extent cx="170815" cy="0"/>
                          <wp:effectExtent l="0" t="0" r="19685" b="19050"/>
                          <wp:wrapNone/>
                          <wp:docPr id="327" name="直接连接符 32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22.75pt;height:0pt;width:13.45pt;z-index:251877376;mso-width-relative:page;mso-height-relative:page;" filled="f" stroked="t" coordsize="21600,21600" o:gfxdata="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9XjJj1QAAAAkBAAAPAAAAAAAAAAEAIAAAACIAAABkcnMvZG93bnJldi54bWxQSwEC&#10;FAAUAAAACACHTuJAaoYASb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508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9791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28" name="矩形 3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77.1pt;height:22.7pt;width:93.7pt;z-index:251865088;v-text-anchor:middle;mso-width-relative:page;mso-height-relative:page;" fillcolor="#F2F2F2 [3052]" filled="t" stroked="t" coordsize="21600,21600" o:gfxdata="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0DBlltoAAAANAQAADwAAAAAAAAABACAAAAAiAAAAZHJzL2Rvd25yZXYueG1sUEsBAhQA&#10;FAAAAAgAh07iQDDtTW1iAgAAvw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611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32143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29" name="矩形 3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04.05pt;height:22.7pt;width:93.7pt;z-index:251866112;v-text-anchor:middle;mso-width-relative:page;mso-height-relative:page;" fillcolor="#F2F2F2 [3052]" filled="t" stroked="t" coordsize="21600,21600" o:gfxdata="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5r79F3AAAAA0BAAAPAAAAAAAAAAEAIAAAACIAAABkcnMvZG93bnJldi54bWxQSwEC&#10;FAAUAAAACACHTuJALpCwB2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9184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66370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0" name="矩形 3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31pt;height:22.7pt;width:93.7pt;z-index:251869184;v-text-anchor:middle;mso-width-relative:page;mso-height-relative:page;" fillcolor="#F2F2F2 [3052]" filled="t" stroked="t" coordsize="21600,21600" o:gfxdata="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2+4Ma3AAAAA0BAAAPAAAAAAAAAAEAIAAAACIAAABkcnMvZG93bnJldi54bWxQSwEC&#10;FAAUAAAACACHTuJAXMkhdm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020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0142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1" name="矩形 3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58.6pt;height:22.7pt;width:93.7pt;z-index:251870208;v-text-anchor:middle;mso-width-relative:page;mso-height-relative:page;" fillcolor="#F2F2F2 [3052]" filled="t" stroked="t" coordsize="21600,21600" o:gfxdata="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CGVFs7bAAAADQEAAA8AAAAAAAAAAQAgAAAAIgAAAGRycy9kb3ducmV2LnhtbFBLAQIU&#10;ABQAAAAIAIdO4kBCtNwc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4304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4048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2" name="矩形 3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68.1pt;height:22.7pt;width:93.7pt;z-index:251874304;v-text-anchor:middle;mso-width-relative:page;mso-height-relative:page;" fillcolor="#F2F2F2 [3052]" filled="t" stroked="t" coordsize="21600,21600" o:gfxdata="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uM4SFtwAAAANAQAADwAAAAAAAAABACAAAAAiAAAAZHJzL2Rvd25yZXYueG1sUEsB&#10;AhQAFAAAAAgAh07iQGAz26N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328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05435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3" name="矩形 3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0.5pt;height:22.7pt;width:93.7pt;z-index:251873280;v-text-anchor:middle;mso-width-relative:page;mso-height-relative:page;" fillcolor="#F2F2F2 [3052]" filled="t" stroked="t" coordsize="21600,21600" o:gfxdata="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A6iCNwAAAANAQAADwAAAAAAAAABACAAAAAiAAAAZHJzL2Rvd25yZXYueG1sUEsB&#10;AhQAFAAAAAgAh07iQH5OJsl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2256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71208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4" name="矩形 3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13.55pt;height:22.7pt;width:93.7pt;z-index:251872256;v-text-anchor:middle;mso-width-relative:page;mso-height-relative:page;" fillcolor="#F2F2F2 [3052]" filled="t" stroked="t" coordsize="21600,21600" o:gfxdata="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5+IF2wAAAA0BAAAPAAAAAAAAAAEAIAAAACIAAABkcnMvZG93bnJldi54bWxQSwEC&#10;FAAUAAAACACHTuJAZTulBm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123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3698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5" name="矩形 3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86.6pt;height:22.7pt;width:93.7pt;z-index:251871232;v-text-anchor:middle;mso-width-relative:page;mso-height-relative:page;" fillcolor="#F2F2F2 [3052]" filled="t" stroked="t" coordsize="21600,21600" o:gfxdata="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xBEh3AAAAA0BAAAPAAAAAAAAAAEAIAAAACIAAABkcnMvZG93bnJldi54bWxQSwEC&#10;FAAUAAAACACHTuJAe0ZYbG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816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88175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6" name="矩形 3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05.65pt;height:22.7pt;width:93.7pt;z-index:251868160;v-text-anchor:middle;mso-width-relative:page;mso-height-relative:page;" fillcolor="#F2F2F2 [3052]" filled="t" stroked="t" coordsize="21600,21600" o:gfxdata="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BTEUerdAAAADAEAAA8AAAAAAAAAAQAgAAAAIgAAAGRycy9kb3ducmV2LnhtbFBL&#10;AQIUABQAAAAIAIdO4kBZwV/T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713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238569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7" name="矩形 3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87.85pt;height:22.7pt;width:93.7pt;z-index:251867136;v-text-anchor:middle;mso-width-relative:page;mso-height-relative:page;" fillcolor="#F2F2F2 [3052]" filled="t" stroked="t" coordsize="21600,21600" o:gfxdata="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FVMScDdAAAADAEAAA8AAAAAAAAAAQAgAAAAIgAAAGRycy9kb3ducmV2LnhtbFBL&#10;AQIUABQAAAAIAIdO4kBHvKK5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406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4932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8" name="矩形 3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4.75pt;height:22.7pt;width:93.7pt;z-index:251864064;v-text-anchor:middle;mso-width-relative:page;mso-height-relative:page;" fillcolor="#F2F2F2 [3052]" filled="t" stroked="t" coordsize="21600,21600" o:gfxdata="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ProC+7dAAAADAEAAA8AAAAAAAAAAQAgAAAAIgAAAGRycy9kb3ducmV2LnhtbFBL&#10;AQIUABQAAAAIAIdO4kAuLSiX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304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9" name="矩形 3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内容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2.45pt;height:22.7pt;width:93.7pt;z-index:251863040;v-text-anchor:middle;mso-width-relative:page;mso-height-relative:page;" fillcolor="#F2F2F2 [3052]" filled="t" stroked="t" coordsize="21600,21600" o:gfxdata="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iFUA2wAAAAsBAAAPAAAAAAAAAAEAIAAAACIAAABkcnMvZG93bnJldi54bWxQSwEC&#10;FAAUAAAACACHTuJAMFDV/W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内容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201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340" name="矩形 3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2.45pt;height:22.7pt;width:66.6pt;z-index:251862016;v-text-anchor:middle;mso-width-relative:page;mso-height-relative:page;" fillcolor="#F2F2F2 [3052]" filled="t" stroked="t" coordsize="21600,21600" o:gfxdata="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Bv3rpNsAAAAKAQAADwAAAAAAAAABACAAAAAiAAAAZHJzL2Rvd25yZXYueG1sUEsBAhQA&#10;FAAAAAgAh07iQGF7YbVhAgAAvg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9968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342" name="矩形 3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1.15pt;height:22.7pt;width:66.6pt;z-index:251859968;v-text-anchor:middle;mso-width-relative:page;mso-height-relative:page;" fillcolor="#F2F2F2 [3052]" filled="t" stroked="t" coordsize="21600,21600" o:gfxdata="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D8LNF9oAAAAJAQAADwAAAAAAAAABACAAAAAiAAAAZHJzL2Rvd25yZXYueG1sUEsBAhQA&#10;FAAAAAgAh07iQEOj2i9iAgAAvg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7920" behindDoc="0" locked="0" layoutInCell="1" allowOverlap="1">
                          <wp:simplePos x="0" y="0"/>
                          <wp:positionH relativeFrom="column">
                            <wp:posOffset>1443990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8290"/>
                          <wp:effectExtent l="0" t="0" r="12065" b="17145"/>
                          <wp:wrapNone/>
                          <wp:docPr id="343" name="矩形 3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状态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7pt;margin-top:11.45pt;height:22.7pt;width:95.05pt;z-index:251857920;v-text-anchor:middle;mso-width-relative:page;mso-height-relative:page;" fillcolor="#F2F2F2 [3052]" filled="t" stroked="t" coordsize="21600,21600" o:gfxdata="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BQf5LM2wAAAAkBAAAPAAAAAAAAAAEAIAAAACIAAABkcnMvZG93bnJldi54bWxQSwEC&#10;FAAUAAAACACHTuJAiUPLUW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状态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099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45" name="矩形 3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1.45pt;height:22.7pt;width:93.7pt;z-index:251860992;v-text-anchor:middle;mso-width-relative:page;mso-height-relative:page;" fillcolor="#F2F2F2 [3052]" filled="t" stroked="t" coordsize="21600,21600" o:gfxdata="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KythsNsAAAAKAQAADwAAAAAAAAABACAAAAAiAAAAZHJzL2Rvd25yZXYueG1sUEsBAhQA&#10;FAAAAAgAh07iQOIM8uZhAgAAvw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6288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406400"/>
                          <wp:effectExtent l="0" t="0" r="13970" b="31750"/>
                          <wp:wrapNone/>
                          <wp:docPr id="428" name="肘形连接符 4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4064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32pt;width:13.9pt;z-index:251916288;mso-width-relative:page;mso-height-relative:page;" filled="f" stroked="t" coordsize="21600,21600" o:gfxdata="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C4jay+2AAAAAsBAAAPAAAAAAAAAAEAIAAAACIAAABk&#10;cnMvZG93bnJldi54bWxQSwECFAAUAAAACACHTuJAksgc5c0BAABeAwAADgAAAAAAAAABACAAAAAn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7312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7800" cy="762000"/>
                          <wp:effectExtent l="0" t="0" r="12700" b="19050"/>
                          <wp:wrapNone/>
                          <wp:docPr id="429" name="肘形连接符 4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7620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60pt;width:14pt;z-index:251917312;mso-width-relative:page;mso-height-relative:page;" filled="f" stroked="t" coordsize="21600,21600" o:gfxdata="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iyI771wAAAAsBAAAPAAAAAAAAAAEAIAAAACIAAABk&#10;cnMvZG93bnJldi54bWxQSwECFAAUAAAACACHTuJA3ra3a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345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8565</wp:posOffset>
                          </wp:positionV>
                          <wp:extent cx="176530" cy="1637665"/>
                          <wp:effectExtent l="0" t="0" r="13970" b="19685"/>
                          <wp:wrapNone/>
                          <wp:docPr id="430" name="肘形连接符 4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6376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95pt;height:128.95pt;width:13.9pt;z-index:251923456;mso-width-relative:page;mso-height-relative:page;" filled="f" stroked="t" coordsize="21600,21600" o:gfxdata="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hzse09kAAAALAQAADwAAAAAAAAABACAAAAAiAAAA&#10;ZHJzL2Rvd25yZXYueG1sUEsBAhQAFAAAAAgAh07iQCj0ZWbNAQAAXwMAAA4AAAAAAAAAAQAgAAAA&#10;KA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2432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6660</wp:posOffset>
                          </wp:positionV>
                          <wp:extent cx="176530" cy="1206500"/>
                          <wp:effectExtent l="0" t="0" r="13970" b="31750"/>
                          <wp:wrapNone/>
                          <wp:docPr id="431" name="肘形连接符 4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2065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8pt;height:95pt;width:13.9pt;z-index:251922432;mso-width-relative:page;mso-height-relative:page;" filled="f" stroked="t" coordsize="21600,21600" o:gfxdata="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I+fXzzYAAAACwEAAA8AAAAAAAAAAQAgAAAAIgAA&#10;AGRycy9kb3ducmV2LnhtbFBLAQIUABQAAAAIAIdO4kDd5FUt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1408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6660</wp:posOffset>
                          </wp:positionV>
                          <wp:extent cx="177800" cy="806450"/>
                          <wp:effectExtent l="0" t="0" r="12700" b="31750"/>
                          <wp:wrapNone/>
                          <wp:docPr id="432" name="肘形连接符 4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80645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5.8pt;height:63.5pt;width:14pt;z-index:251921408;mso-width-relative:page;mso-height-relative:page;" filled="f" stroked="t" coordsize="21600,21600" o:gfxdata="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wjHF/YAAAACwEAAA8AAAAAAAAAAQAgAAAAIgAA&#10;AGRycy9kb3ducmV2LnhtbFBLAQIUABQAAAAIAIdO4kBWsy0h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038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9200</wp:posOffset>
                          </wp:positionV>
                          <wp:extent cx="176530" cy="378460"/>
                          <wp:effectExtent l="0" t="0" r="13970" b="21590"/>
                          <wp:wrapNone/>
                          <wp:docPr id="433" name="肘形连接符 4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3784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6pt;height:29.8pt;width:13.9pt;z-index:251920384;mso-width-relative:page;mso-height-relative:page;" filled="f" stroked="t" coordsize="21600,21600" o:gfxdata="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7C4x62QAAAAsBAAAPAAAAAAAAAAEAIAAAACIA&#10;AABkcnMvZG93bnJldi54bWxQSwECFAAUAAAACACHTuJAP24UU88BAABeAwAADgAAAAAAAAABACAA&#10;AAAo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9360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9200</wp:posOffset>
                          </wp:positionV>
                          <wp:extent cx="170180" cy="0"/>
                          <wp:effectExtent l="0" t="0" r="20320" b="19050"/>
                          <wp:wrapNone/>
                          <wp:docPr id="434" name="肘形连接符 4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6pt;height:0pt;width:13.4pt;z-index:251919360;mso-width-relative:page;mso-height-relative:page;" filled="f" stroked="t" coordsize="21600,21600" o:gfxdata="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833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1155700"/>
                          <wp:effectExtent l="0" t="0" r="13970" b="25400"/>
                          <wp:wrapNone/>
                          <wp:docPr id="435" name="肘形连接符 4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1557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60.3pt;height:91pt;width:13.9pt;z-index:251918336;mso-width-relative:page;mso-height-relative:page;" filled="f" stroked="t" coordsize="21600,21600" o:gfxdata="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DuFcUG2AAAAAsBAAAPAAAAAAAAAAEAIAAAACIA&#10;AABkcnMvZG93bnJldi54bWxQSwECFAAUAAAACACHTuJACCPP6N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526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0180" cy="0"/>
                          <wp:effectExtent l="0" t="0" r="20320" b="19050"/>
                          <wp:wrapNone/>
                          <wp:docPr id="436" name="直接连接符 4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55pt;margin-top:60.3pt;height:0pt;width:13.4pt;z-index:251915264;mso-width-relative:page;mso-height-relative:page;" filled="f" stroked="t" coordsize="21600,21600" o:gfxdata="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XOsKn1QAAAAsBAAAPAAAAAAAAAAEAIAAAACIAAABkcnMvZG93bnJldi54bWxQSwEC&#10;FAAUAAAACACHTuJALP1xv7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4000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90830</wp:posOffset>
                          </wp:positionV>
                          <wp:extent cx="0" cy="2199640"/>
                          <wp:effectExtent l="0" t="0" r="19050" b="29210"/>
                          <wp:wrapNone/>
                          <wp:docPr id="437" name="直接连接符 4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2199736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22.9pt;height:173.2pt;width:0pt;z-index:251904000;mso-width-relative:page;mso-height-relative:page;" filled="f" stroked="t" coordsize="21600,21600" o:gfxdata="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K3nTtfXAAAACgEAAA8AAAAAAAAAAQAgAAAAIgAAAGRycy9kb3ducmV2LnhtbFBL&#10;AQIUABQAAAAIAIdO4kCFZPYH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4240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487930</wp:posOffset>
                          </wp:positionV>
                          <wp:extent cx="215265" cy="0"/>
                          <wp:effectExtent l="0" t="0" r="32385" b="19050"/>
                          <wp:wrapNone/>
                          <wp:docPr id="438" name="直接连接符 4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2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195.9pt;height:0pt;width:16.95pt;z-index:251914240;mso-width-relative:page;mso-height-relative:page;" filled="f" stroked="t" coordsize="21600,21600" o:gfxdata="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GYkPvHXAAAACwEAAA8AAAAAAAAAAQAgAAAAIgAAAGRycy9kb3ducmV2LnhtbFBL&#10;AQIUABQAAAAIAIdO4kDSzde5vgEAAE8DAAAOAAAAAAAAAAEAIAAAACYBAABkcnMvZTJvRG9jLnht&#10;bFBLBQYAAAAABgAGAFkBAABW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3216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767080</wp:posOffset>
                          </wp:positionV>
                          <wp:extent cx="215900" cy="0"/>
                          <wp:effectExtent l="0" t="0" r="32385" b="19050"/>
                          <wp:wrapNone/>
                          <wp:docPr id="439" name="直接连接符 4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60.4pt;height:0pt;width:17pt;z-index:251913216;mso-width-relative:page;mso-height-relative:page;" filled="f" stroked="t" coordsize="21600,21600" o:gfxdata="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HU0YCfVAAAACwEAAA8AAAAAAAAAAQAgAAAAIgAAAGRycy9kb3ducmV2LnhtbFBLAQIU&#10;ABQAAAAIAIdO4kCEOjGB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2976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3291205</wp:posOffset>
                          </wp:positionV>
                          <wp:extent cx="461010" cy="0"/>
                          <wp:effectExtent l="0" t="0" r="34290" b="19050"/>
                          <wp:wrapNone/>
                          <wp:docPr id="440" name="直接连接符 4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259.15pt;height:0pt;width:36.3pt;z-index:251902976;mso-width-relative:page;mso-height-relative:page;" filled="f" stroked="t" coordsize="21600,21600" o:gfxdata="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GDeRvvWAAAADQEAAA8AAAAAAAAAAQAgAAAAIgAAAGRycy9kb3ducmV2LnhtbFBLAQIU&#10;ABQAAAAIAIdO4kD5FMYjvAEAAE8DAAAOAAAAAAAAAAEAIAAAACU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195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1" name="矩形 4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7.55pt;height:22.65pt;width:93.7pt;z-index:251901952;v-text-anchor:middle;mso-width-relative:page;mso-height-relative:page;" fillcolor="#F2F2F2 [3052]" filled="t" stroked="t" coordsize="21600,21600" o:gfxdata="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P0SW53AAAAA0BAAAPAAAAAAAAAAEAIAAAACIAAABkcnMvZG93bnJldi54bWxQ&#10;SwECFAAUAAAACACHTuJA+7TCH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219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94843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2" name="矩形 4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10.9pt;height:22.65pt;width:93.7pt;z-index:251912192;v-text-anchor:middle;mso-width-relative:page;mso-height-relative:page;" fillcolor="#F2F2F2 [3052]" filled="t" stroked="t" coordsize="21600,21600" o:gfxdata="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Zc+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bPMG53AAAAAwBAAAPAAAAAAAAAAEAIAAAACIAAABkcnMvZG93bnJldi54bWxQ&#10;SwECFAAUAAAACACHTuJA2TPFo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8096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3507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3" name="矩形 4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185.1pt;height:22.65pt;width:93.7pt;z-index:251908096;v-text-anchor:middle;mso-width-relative:page;mso-height-relative:page;" fillcolor="#F2F2F2 [3052]" filled="t" stroked="t" coordsize="21600,21600" o:gfxdata="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DZZNV3AAAAAwBAAAPAAAAAAAAAAEAIAAAACIAAABkcnMvZG93bnJldi54bWxQ&#10;SwECFAAUAAAACACHTuJAx044y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9120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7501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4" name="矩形 4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16.55pt;height:22.65pt;width:93.7pt;z-index:251909120;v-text-anchor:middle;mso-width-relative:page;mso-height-relative:page;" fillcolor="#F2F2F2 [3052]" filled="t" stroked="t" coordsize="21600,21600" o:gfxdata="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KZcO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XQBp53AAAAAwBAAAPAAAAAAAAAAEAIAAAACIAAABkcnMvZG93bnJldi54bWxQ&#10;SwECFAAUAAAACACHTuJA3Du7B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0144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5" name="矩形 4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47.55pt;height:22.65pt;width:93.7pt;z-index:251910144;v-text-anchor:middle;mso-width-relative:page;mso-height-relative:page;" fillcolor="#F2F2F2 [3052]" filled="t" stroked="t" coordsize="21600,21600" o:gfxdata="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Aew7C9wAAAAMAQAADwAAAAAAAAABACAAAAAiAAAAZHJzL2Rvd25yZXYueG1s&#10;UEsBAhQAFAAAAAgAh07iQMJGRm1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1168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549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6" name="矩形 4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79.45pt;height:22.65pt;width:93.7pt;z-index:251911168;v-text-anchor:middle;mso-width-relative:page;mso-height-relative:page;" fillcolor="#F2F2F2 [3052]" filled="t" stroked="t" coordsize="21600,21600" o:gfxdata="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geQiw3AAAAAwBAAAPAAAAAAAAAAEAIAAAACIAAABkcnMvZG93bnJldi54bWxQ&#10;SwECFAAUAAAACACHTuJA4MFB0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707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771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7" name="矩形 4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39.45pt;height:22.65pt;width:93.7pt;z-index:251907072;v-text-anchor:middle;mso-width-relative:page;mso-height-relative:page;" fillcolor="#F2F2F2 [3052]" filled="t" stroked="t" coordsize="21600,21600" o:gfxdata="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nTrtX90AAAAMAQAADwAAAAAAAAABACAAAAAiAAAAZHJzL2Rvd25yZXYueG1s&#10;UEsBAhQAFAAAAAgAh07iQP68vLh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604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38493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8" name="矩形 4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09.05pt;height:22.65pt;width:93.7pt;z-index:251906048;v-text-anchor:middle;mso-width-relative:page;mso-height-relative:page;" fillcolor="#F2F2F2 [3052]" filled="t" stroked="t" coordsize="21600,21600" o:gfxdata="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4Gy8xN0AAAAMAQAADwAAAAAAAAABACAAAAAiAAAAZHJzL2Rvd25yZXYueG1s&#10;UEsBAhQAFAAAAAgAh07iQJctNpZ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092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9885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9" name="矩形 4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8.65pt;height:22.65pt;width:93.7pt;z-index:251900928;v-text-anchor:middle;mso-width-relative:page;mso-height-relative:page;" fillcolor="#F2F2F2 [3052]" filled="t" stroked="t" coordsize="21600,21600" o:gfxdata="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KZce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8Pu/73AAAAAwBAAAPAAAAAAAAAAEAIAAAACIAAABkcnMvZG93bnJldi54bWxQ&#10;SwECFAAUAAAACACHTuJAiVDL/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990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6127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50" name="矩形 4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8.25pt;height:22.65pt;width:93.7pt;z-index:251899904;v-text-anchor:middle;mso-width-relative:page;mso-height-relative:page;" fillcolor="#F2F2F2 [3052]" filled="t" stroked="t" coordsize="21600,21600" o:gfxdata="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IiyleN0AAAALAQAADwAAAAAAAAABACAAAAAiAAAAZHJzL2Rvd25yZXYueG1s&#10;UEsBAhQAFAAAAAgAh07iQPsJWo1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78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6127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51" name="矩形 4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8.25pt;height:22.65pt;width:66.6pt;z-index:251897856;v-text-anchor:middle;mso-width-relative:page;mso-height-relative:page;" fillcolor="#F2F2F2 [3052]" filled="t" stroked="t" coordsize="21600,21600" o:gfxdata="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Z1oA+2gAAAAoBAAAPAAAAAAAAAAEAIAAAACIAAABkcnMvZG93bnJldi54bWxQSwEC&#10;FAAUAAAACACHTuJA2BxSRmQCAAC+BAAADgAAAAAAAAABACAAAAAp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8880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235077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52" name="矩形 4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85.1pt;height:22.65pt;width:66.6pt;z-index:251898880;v-text-anchor:middle;mso-width-relative:page;mso-height-relative:page;" fillcolor="#F2F2F2 [3052]" filled="t" stroked="t" coordsize="21600,21600" o:gfxdata="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DBDfmbcAAAACwEAAA8AAAAAAAAAAQAgAAAAIgAAAGRycy9kb3ducmV2LnhtbFBL&#10;AQIUABQAAAAIAIdO4kDrKLSR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502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16891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453" name="流程图: 联系 4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13.3pt;height:15.6pt;width:15.45pt;z-index:251905024;v-text-anchor:middle;mso-width-relative:page;mso-height-relative:page;" fillcolor="#FFFFFF [3212]" filled="t" stroked="t" coordsize="21600,21600" o:gfxdata="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hPXB42gAAAAkBAAAPAAAAAAAAAAEAIAAAACIAAABkcnMvZG93bnJldi54bWxQSwEC&#10;FAAUAAAACACHTuJA4NpR5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</w:p>
            </w:tc>
          </w:tr>
        </w:tbl>
        <w:p/>
        <w:p/>
        <w:p>
          <w:pPr>
            <w:rPr>
              <w:color w:val="FF0000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是对</w:t>
          </w:r>
          <w:r>
            <w:rPr>
              <w:rFonts w:ascii="宋体" w:hAnsi="宋体" w:eastAsia="宋体" w:cs="Times New Roman"/>
              <w:color w:val="FF0000"/>
              <w:szCs w:val="21"/>
            </w:rPr>
            <w:t>系统中所有的模块之间的信息流动，类似于DFD的顶层设计，以此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表达</w:t>
          </w:r>
          <w:r>
            <w:rPr>
              <w:rFonts w:ascii="宋体" w:hAnsi="宋体" w:eastAsia="宋体" w:cs="Times New Roman"/>
              <w:color w:val="FF0000"/>
              <w:szCs w:val="21"/>
            </w:rPr>
            <w:t>业务的流转关系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业务流程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8992" behindDoc="0" locked="0" layoutInCell="1" allowOverlap="1">
                          <wp:simplePos x="0" y="0"/>
                          <wp:positionH relativeFrom="column">
                            <wp:posOffset>2267585</wp:posOffset>
                          </wp:positionH>
                          <wp:positionV relativeFrom="paragraph">
                            <wp:posOffset>3528060</wp:posOffset>
                          </wp:positionV>
                          <wp:extent cx="133985" cy="0"/>
                          <wp:effectExtent l="0" t="76200" r="18415" b="114300"/>
                          <wp:wrapNone/>
                          <wp:docPr id="542" name="直接箭头连接符 5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3415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8.55pt;margin-top:277.8pt;height:0pt;width:10.55pt;z-index:251988992;mso-width-relative:page;mso-height-relative:page;" filled="f" stroked="t" coordsize="21600,21600" o:gfxdata="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EVHG9gAAAALAQAADwAAAAAAAAABACAAAAAiAAAAZHJzL2Rvd25yZXYueG1sUEsBAhQAFAAAAAgA&#10;h07iQAyUE27sAQAAmQMAAA4AAAAAAAAAAQAgAAAAJwEAAGRycy9lMm9Eb2MueG1sUEsFBgAAAAAG&#10;AAYAWQEAAIUFAAAAAA==&#10;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7968" behindDoc="0" locked="0" layoutInCell="1" allowOverlap="1">
                          <wp:simplePos x="0" y="0"/>
                          <wp:positionH relativeFrom="column">
                            <wp:posOffset>5739765</wp:posOffset>
                          </wp:positionH>
                          <wp:positionV relativeFrom="paragraph">
                            <wp:posOffset>534670</wp:posOffset>
                          </wp:positionV>
                          <wp:extent cx="1535430" cy="0"/>
                          <wp:effectExtent l="0" t="76200" r="27305" b="114300"/>
                          <wp:wrapNone/>
                          <wp:docPr id="541" name="直接箭头连接符 5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535137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451.95pt;margin-top:42.1pt;height:0pt;width:120.9pt;z-index:251987968;mso-width-relative:page;mso-height-relative:page;" filled="f" stroked="t" coordsize="21600,21600" o:gfxdata="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Vtbc9cAAAAKAQAADwAAAAAAAAABACAAAAAiAAAAZHJzL2Rvd25yZXYueG1sUEsBAhQAFAAAAAgA&#10;h07iQPgv1/HtAQAAmgMAAA4AAAAAAAAAAQAgAAAAJgEAAGRycy9lMm9Eb2MueG1sUEsFBgAAAAAG&#10;AAYAWQEAAIUFAAAAAA==&#10;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6944" behindDoc="0" locked="0" layoutInCell="1" allowOverlap="1">
                          <wp:simplePos x="0" y="0"/>
                          <wp:positionH relativeFrom="column">
                            <wp:posOffset>6973570</wp:posOffset>
                          </wp:positionH>
                          <wp:positionV relativeFrom="paragraph">
                            <wp:posOffset>1358265</wp:posOffset>
                          </wp:positionV>
                          <wp:extent cx="351790" cy="269875"/>
                          <wp:effectExtent l="0" t="76200" r="0" b="34925"/>
                          <wp:wrapNone/>
                          <wp:docPr id="540" name="肘形连接符 5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351790" cy="26987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549.1pt;margin-top:106.95pt;height:21.25pt;width:27.7pt;z-index:251986944;mso-width-relative:page;mso-height-relative:page;" filled="f" stroked="t" coordsize="21600,21600" o:gfxdata="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CU6HW92wAAAA0BAAAPAAAAAAAAAAEAIAAAACIAAABkcnMvZG93bnJldi54bWxQSwEC&#10;FAAUAAAACACHTuJAMAVyZPEBAACeAwAADgAAAAAAAAABACAAAAAqAQAAZHJzL2Uyb0RvYy54bWxQ&#10;SwUGAAAAAAYABgBZAQAAjQUAAAAA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5920" behindDoc="0" locked="0" layoutInCell="1" allowOverlap="1">
                          <wp:simplePos x="0" y="0"/>
                          <wp:positionH relativeFrom="column">
                            <wp:posOffset>6973570</wp:posOffset>
                          </wp:positionH>
                          <wp:positionV relativeFrom="paragraph">
                            <wp:posOffset>1107440</wp:posOffset>
                          </wp:positionV>
                          <wp:extent cx="351790" cy="252730"/>
                          <wp:effectExtent l="0" t="0" r="48260" b="109855"/>
                          <wp:wrapNone/>
                          <wp:docPr id="539" name="肘形连接符 5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51971" cy="25257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49.1pt;margin-top:87.2pt;height:19.9pt;width:27.7pt;z-index:251985920;mso-width-relative:page;mso-height-relative:page;" filled="f" stroked="t" coordsize="21600,21600" o:gfxdata="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ca2UX9sAAAANAQAADwAAAAAAAAABACAAAAAiAAAAZHJzL2Rvd25yZXYueG1sUEsBAhQAFAAA&#10;AAgAh07iQBseJiTsAQAAlAMAAA4AAAAAAAAAAQAgAAAAKgEAAGRycy9lMm9Eb2MueG1sUEsFBgAA&#10;AAAGAAYAWQEAAIg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4896" behindDoc="0" locked="0" layoutInCell="1" allowOverlap="1">
                          <wp:simplePos x="0" y="0"/>
                          <wp:positionH relativeFrom="column">
                            <wp:posOffset>5760085</wp:posOffset>
                          </wp:positionH>
                          <wp:positionV relativeFrom="paragraph">
                            <wp:posOffset>1359535</wp:posOffset>
                          </wp:positionV>
                          <wp:extent cx="324485" cy="270510"/>
                          <wp:effectExtent l="0" t="0" r="57150" b="111125"/>
                          <wp:wrapNone/>
                          <wp:docPr id="538" name="肘形连接符 5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24311" cy="270419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53.55pt;margin-top:107.05pt;height:21.3pt;width:25.55pt;z-index:251984896;mso-width-relative:page;mso-height-relative:page;" filled="f" stroked="t" coordsize="21600,21600" o:gfxdata="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ECB8GTZAAAACwEAAA8AAAAAAAAAAQAgAAAAIgAAAGRycy9kb3ducmV2LnhtbFBLAQIUABQAAAAI&#10;AIdO4kBf1iZy7AEAAJQDAAAOAAAAAAAAAAEAIAAAACgBAABkcnMvZTJvRG9jLnhtbFBLBQYAAAAA&#10;BgAGAFkBAACGBQAAAAA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3872" behindDoc="0" locked="0" layoutInCell="1" allowOverlap="1">
                          <wp:simplePos x="0" y="0"/>
                          <wp:positionH relativeFrom="column">
                            <wp:posOffset>5760085</wp:posOffset>
                          </wp:positionH>
                          <wp:positionV relativeFrom="paragraph">
                            <wp:posOffset>1107440</wp:posOffset>
                          </wp:positionV>
                          <wp:extent cx="324485" cy="252730"/>
                          <wp:effectExtent l="0" t="76200" r="0" b="33655"/>
                          <wp:wrapNone/>
                          <wp:docPr id="537" name="肘形连接符 5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324311" cy="25257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453.55pt;margin-top:87.2pt;height:19.9pt;width:25.55pt;z-index:251983872;mso-width-relative:page;mso-height-relative:page;" filled="f" stroked="t" coordsize="21600,21600" o:gfxdata="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gfeoXNoAAAALAQAADwAAAAAAAAABACAAAAAiAAAAZHJzL2Rvd25yZXYueG1sUEsB&#10;AhQAFAAAAAgAh07iQOrDF+vzAQAAngMAAA4AAAAAAAAAAQAgAAAAKQEAAGRycy9lMm9Eb2MueG1s&#10;UEsFBgAAAAAGAAYAWQEAAI4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4656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3385185</wp:posOffset>
                          </wp:positionV>
                          <wp:extent cx="1041400" cy="287655"/>
                          <wp:effectExtent l="0" t="0" r="25400" b="17145"/>
                          <wp:wrapNone/>
                          <wp:docPr id="528" name="矩形 5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414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详细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266.55pt;height:22.65pt;width:82pt;z-index:251974656;v-text-anchor:middle;mso-width-relative:page;mso-height-relative:page;" fillcolor="#F2F2F2" filled="t" stroked="t" coordsize="21600,21600" o:gfxdata="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A/lbrrcAAAACwEAAA8AAAAAAAAAAQAgAAAA&#10;IgAAAGRycy9kb3ducmV2LnhtbFBLAQIUABQAAAAIAIdO4kBYfIateQIAAPAEAAAOAAAAAAAAAAEA&#10;IAAAACs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详细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2608" behindDoc="0" locked="0" layoutInCell="1" allowOverlap="1">
                          <wp:simplePos x="0" y="0"/>
                          <wp:positionH relativeFrom="column">
                            <wp:posOffset>7275195</wp:posOffset>
                          </wp:positionH>
                          <wp:positionV relativeFrom="paragraph">
                            <wp:posOffset>398780</wp:posOffset>
                          </wp:positionV>
                          <wp:extent cx="954405" cy="287655"/>
                          <wp:effectExtent l="0" t="0" r="17145" b="17145"/>
                          <wp:wrapNone/>
                          <wp:docPr id="527" name="矩形 52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54593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查询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结果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72.85pt;margin-top:31.4pt;height:22.65pt;width:75.15pt;z-index:251972608;v-text-anchor:middle;mso-width-relative:page;mso-height-relative:page;" fillcolor="#F2F2F2" filled="t" stroked="t" coordsize="21600,21600" o:gfxdata="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KphWA3bAAAADAEAAA8AAAAAAAAAAQAgAAAA&#10;IgAAAGRycy9kb3ducmV2LnhtbFBLAQIUABQAAAAIAIdO4kAbIQmUegIAAO8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查询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结果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0560" behindDoc="0" locked="0" layoutInCell="1" allowOverlap="1">
                          <wp:simplePos x="0" y="0"/>
                          <wp:positionH relativeFrom="column">
                            <wp:posOffset>7325360</wp:posOffset>
                          </wp:positionH>
                          <wp:positionV relativeFrom="paragraph">
                            <wp:posOffset>1205865</wp:posOffset>
                          </wp:positionV>
                          <wp:extent cx="890905" cy="287655"/>
                          <wp:effectExtent l="0" t="0" r="23495" b="17145"/>
                          <wp:wrapNone/>
                          <wp:docPr id="526" name="矩形 5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136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统计结果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出chuchu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76.8pt;margin-top:94.95pt;height:22.65pt;width:70.15pt;z-index:251970560;v-text-anchor:middle;mso-width-relative:page;mso-height-relative:page;" fillcolor="#F2F2F2" filled="t" stroked="t" coordsize="21600,21600" o:gfxdata="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k5jIA3AAAAA0BAAAPAAAAAAAAAAEAIAAA&#10;ACIAAABkcnMvZG93bnJldi54bWxQSwECFAAUAAAACACHTuJAl7zVIn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统计结果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出chuchu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8512" behindDoc="0" locked="0" layoutInCell="1" allowOverlap="1">
                          <wp:simplePos x="0" y="0"/>
                          <wp:positionH relativeFrom="column">
                            <wp:posOffset>6083935</wp:posOffset>
                          </wp:positionH>
                          <wp:positionV relativeFrom="paragraph">
                            <wp:posOffset>1494155</wp:posOffset>
                          </wp:positionV>
                          <wp:extent cx="889000" cy="287655"/>
                          <wp:effectExtent l="0" t="0" r="25400" b="17145"/>
                          <wp:wrapNone/>
                          <wp:docPr id="525" name="矩形 5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90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统计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79.05pt;margin-top:117.65pt;height:22.65pt;width:70pt;z-index:251968512;v-text-anchor:middle;mso-width-relative:page;mso-height-relative:page;" fillcolor="#F2F2F2" filled="t" stroked="t" coordsize="21600,21600" o:gfxdata="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A3I/a72wAAAAwBAAAPAAAAAAAAAAEAIAAAACIA&#10;AABkcnMvZG93bnJldi54bWxQSwECFAAUAAAACACHTuJAVIWYS3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统计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6464" behindDoc="0" locked="0" layoutInCell="1" allowOverlap="1">
                          <wp:simplePos x="0" y="0"/>
                          <wp:positionH relativeFrom="column">
                            <wp:posOffset>6083935</wp:posOffset>
                          </wp:positionH>
                          <wp:positionV relativeFrom="paragraph">
                            <wp:posOffset>971550</wp:posOffset>
                          </wp:positionV>
                          <wp:extent cx="889000" cy="287655"/>
                          <wp:effectExtent l="0" t="0" r="25400" b="17145"/>
                          <wp:wrapNone/>
                          <wp:docPr id="524" name="矩形 5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90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统计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79.05pt;margin-top:76.5pt;height:22.65pt;width:70pt;z-index:251966464;v-text-anchor:middle;mso-width-relative:page;mso-height-relative:page;" fillcolor="#F2F2F2" filled="t" stroked="t" coordsize="21600,21600" o:gfxdata="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Dv5o52wAAAAwBAAAPAAAAAAAAAAEAIAAAACIA&#10;AABkcnMvZG93bnJldi54bWxQSwECFAAUAAAACACHTuJAePGZhn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统计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2368" behindDoc="0" locked="0" layoutInCell="1" allowOverlap="1">
                          <wp:simplePos x="0" y="0"/>
                          <wp:positionH relativeFrom="column">
                            <wp:posOffset>4850130</wp:posOffset>
                          </wp:positionH>
                          <wp:positionV relativeFrom="paragraph">
                            <wp:posOffset>398145</wp:posOffset>
                          </wp:positionV>
                          <wp:extent cx="891540" cy="287655"/>
                          <wp:effectExtent l="0" t="0" r="22860" b="17145"/>
                          <wp:wrapNone/>
                          <wp:docPr id="522" name="矩形 5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5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81.9pt;margin-top:31.35pt;height:22.65pt;width:70.2pt;z-index:251962368;v-text-anchor:middle;mso-width-relative:page;mso-height-relative:page;" fillcolor="#F2F2F2" filled="t" stroked="t" coordsize="21600,21600" o:gfxdata="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AW9i852gAAAAoBAAAPAAAAAAAAAAEAIAAAACIA&#10;AABkcnMvZG93bnJldi54bWxQSwECFAAUAAAACACHTuJAZgQcY3kCAADvBAAADgAAAAAAAAABACAA&#10;AAAp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4416" behindDoc="0" locked="0" layoutInCell="1" allowOverlap="1">
                          <wp:simplePos x="0" y="0"/>
                          <wp:positionH relativeFrom="column">
                            <wp:posOffset>4867275</wp:posOffset>
                          </wp:positionH>
                          <wp:positionV relativeFrom="paragraph">
                            <wp:posOffset>1205865</wp:posOffset>
                          </wp:positionV>
                          <wp:extent cx="891540" cy="287655"/>
                          <wp:effectExtent l="0" t="0" r="22860" b="17145"/>
                          <wp:wrapNone/>
                          <wp:docPr id="523" name="矩形 5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5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83.25pt;margin-top:94.95pt;height:22.65pt;width:70.2pt;z-index:251964416;v-text-anchor:middle;mso-width-relative:page;mso-height-relative:page;" fillcolor="#F2F2F2" filled="t" stroked="t" coordsize="21600,21600" o:gfxdata="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A4rWPW3AAAAAsBAAAPAAAAAAAAAAEAIAAA&#10;ACIAAABkcnMvZG93bnJldi54bWxQSwECFAAUAAAACACHTuJASnAdrn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1824" behindDoc="0" locked="0" layoutInCell="1" allowOverlap="1">
                          <wp:simplePos x="0" y="0"/>
                          <wp:positionH relativeFrom="column">
                            <wp:posOffset>4636770</wp:posOffset>
                          </wp:positionH>
                          <wp:positionV relativeFrom="paragraph">
                            <wp:posOffset>570865</wp:posOffset>
                          </wp:positionV>
                          <wp:extent cx="230505" cy="436245"/>
                          <wp:effectExtent l="0" t="76200" r="0" b="20955"/>
                          <wp:wrapNone/>
                          <wp:docPr id="535" name="肘形连接符 5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30505" cy="43624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365.1pt;margin-top:44.95pt;height:34.35pt;width:18.15pt;z-index:251981824;mso-width-relative:page;mso-height-relative:page;" filled="f" stroked="t" coordsize="21600,21600" o:gfxdata="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5lvX6NoAAAAKAQAADwAAAAAAAAABACAAAAAiAAAAZHJzL2Rvd25yZXYueG1sUEsB&#10;AhQAFAAAAAgAh07iQCNVwqTzAQAAngMAAA4AAAAAAAAAAQAgAAAAKQEAAGRycy9lMm9Eb2MueG1s&#10;UEsFBgAAAAAGAAYAWQEAAI4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2848" behindDoc="0" locked="0" layoutInCell="1" allowOverlap="1">
                          <wp:simplePos x="0" y="0"/>
                          <wp:positionH relativeFrom="column">
                            <wp:posOffset>4636770</wp:posOffset>
                          </wp:positionH>
                          <wp:positionV relativeFrom="paragraph">
                            <wp:posOffset>1007745</wp:posOffset>
                          </wp:positionV>
                          <wp:extent cx="230505" cy="333375"/>
                          <wp:effectExtent l="0" t="0" r="36195" b="104775"/>
                          <wp:wrapNone/>
                          <wp:docPr id="536" name="肘形连接符 5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0505" cy="33337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65.1pt;margin-top:79.35pt;height:26.25pt;width:18.15pt;z-index:251982848;mso-width-relative:page;mso-height-relative:page;" filled="f" stroked="t" coordsize="21600,21600" o:gfxdata="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4ZQEI9oAAAALAQAADwAAAAAAAAABACAAAAAiAAAAZHJzL2Rvd25yZXYueG1sUEsBAhQAFAAAAAgA&#10;h07iQLS3kojqAQAAlAMAAA4AAAAAAAAAAQAgAAAAKQEAAGRycy9lMm9Eb2MueG1sUEsFBgAAAAAG&#10;AAYAWQEAAIU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8752" behindDoc="0" locked="0" layoutInCell="1" allowOverlap="1">
                          <wp:simplePos x="0" y="0"/>
                          <wp:positionH relativeFrom="column">
                            <wp:posOffset>2208530</wp:posOffset>
                          </wp:positionH>
                          <wp:positionV relativeFrom="paragraph">
                            <wp:posOffset>1009650</wp:posOffset>
                          </wp:positionV>
                          <wp:extent cx="189865" cy="328930"/>
                          <wp:effectExtent l="0" t="0" r="38735" b="109855"/>
                          <wp:wrapNone/>
                          <wp:docPr id="532" name="肘形连接符 5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9865" cy="328848"/>
                                  </a:xfrm>
                                  <a:prstGeom prst="bentConnector3">
                                    <a:avLst>
                                      <a:gd name="adj1" fmla="val 2270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73.9pt;margin-top:79.5pt;height:25.9pt;width:14.95pt;z-index:251978752;mso-width-relative:page;mso-height-relative:page;" filled="f" stroked="t" coordsize="21600,21600" o:gfxdata="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MosH6rXAAAACwEAAA8AAAAAAAAAAQAgAAAAIgAAAGRycy9k&#10;b3ducmV2LnhtbFBLAQIUABQAAAAIAIdO4kAslrJAAwIAAMEDAAAOAAAAAAAAAAEAIAAAACYBAABk&#10;cnMvZTJvRG9jLnhtbFBLBQYAAAAABgAGAFkBAACbBQAAAAA=&#10;" adj="4903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7728" behindDoc="0" locked="0" layoutInCell="1" allowOverlap="1">
                          <wp:simplePos x="0" y="0"/>
                          <wp:positionH relativeFrom="column">
                            <wp:posOffset>2208530</wp:posOffset>
                          </wp:positionH>
                          <wp:positionV relativeFrom="paragraph">
                            <wp:posOffset>570865</wp:posOffset>
                          </wp:positionV>
                          <wp:extent cx="189865" cy="439420"/>
                          <wp:effectExtent l="0" t="76200" r="635" b="37465"/>
                          <wp:wrapNone/>
                          <wp:docPr id="531" name="肘形连接符 5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190123" cy="439358"/>
                                  </a:xfrm>
                                  <a:prstGeom prst="bentConnector3">
                                    <a:avLst>
                                      <a:gd name="adj1" fmla="val 2337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173.9pt;margin-top:44.95pt;height:34.6pt;width:14.95pt;z-index:251977728;mso-width-relative:page;mso-height-relative:page;" filled="f" stroked="t" coordsize="21600,21600" o:gfxdata="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6SBcn9YAAAAKAQAADwAAAAAAAAABACAAAAAiAAAA&#10;ZHJzL2Rvd25yZXYueG1sUEsBAhQAFAAAAAgAh07iQK0LhzoJAgAAywMAAA4AAAAAAAAAAQAgAAAA&#10;JQEAAGRycy9lMm9Eb2MueG1sUEsFBgAAAAAGAAYAWQEAAKAFAAAAAA==&#10;" adj="5049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9776" behindDoc="0" locked="0" layoutInCell="1" allowOverlap="1">
                          <wp:simplePos x="0" y="0"/>
                          <wp:positionH relativeFrom="column">
                            <wp:posOffset>3526155</wp:posOffset>
                          </wp:positionH>
                          <wp:positionV relativeFrom="paragraph">
                            <wp:posOffset>570865</wp:posOffset>
                          </wp:positionV>
                          <wp:extent cx="202565" cy="438785"/>
                          <wp:effectExtent l="0" t="0" r="45085" b="113665"/>
                          <wp:wrapNone/>
                          <wp:docPr id="533" name="肘形连接符 5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02584" cy="438785"/>
                                  </a:xfrm>
                                  <a:prstGeom prst="bentConnector3">
                                    <a:avLst>
                                      <a:gd name="adj1" fmla="val 200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77.65pt;margin-top:44.95pt;height:34.55pt;width:15.95pt;z-index:251979776;mso-width-relative:page;mso-height-relative:page;" filled="f" stroked="t" coordsize="21600,21600" o:gfxdata="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XWTKGNgAAAAKAQAADwAAAAAAAAABACAAAAAiAAAAZHJz&#10;L2Rvd25yZXYueG1sUEsBAhQAFAAAAAgAh07iQKtlA/sEAgAAwQMAAA4AAAAAAAAAAQAgAAAAJwEA&#10;AGRycy9lMm9Eb2MueG1sUEsFBgAAAAAGAAYAWQEAAJ0FAAAAAA==&#10;" adj="432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0800" behindDoc="0" locked="0" layoutInCell="1" allowOverlap="1">
                          <wp:simplePos x="0" y="0"/>
                          <wp:positionH relativeFrom="column">
                            <wp:posOffset>3526155</wp:posOffset>
                          </wp:positionH>
                          <wp:positionV relativeFrom="paragraph">
                            <wp:posOffset>1009650</wp:posOffset>
                          </wp:positionV>
                          <wp:extent cx="202565" cy="353060"/>
                          <wp:effectExtent l="0" t="76200" r="6985" b="27940"/>
                          <wp:wrapNone/>
                          <wp:docPr id="534" name="肘形连接符 5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02615" cy="353085"/>
                                  </a:xfrm>
                                  <a:prstGeom prst="bentConnector3">
                                    <a:avLst>
                                      <a:gd name="adj1" fmla="val 200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277.65pt;margin-top:79.5pt;height:27.8pt;width:15.95pt;z-index:251980800;mso-width-relative:page;mso-height-relative:page;" filled="f" stroked="t" coordsize="21600,21600" o:gfxdata="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46l7/aAAAACwEAAA8AAAAAAAAAAQAgAAAA&#10;IgAAAGRycy9kb3ducmV2LnhtbFBLAQIUABQAAAAIAIdO4kCY0bSxCQIAAMsDAAAOAAAAAAAAAAEA&#10;IAAAACkBAABkcnMvZTJvRG9jLnhtbFBLBQYAAAAABgAGAFkBAACkBQAAAAA=&#10;" adj="432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0320" behindDoc="0" locked="0" layoutInCell="1" allowOverlap="1">
                          <wp:simplePos x="0" y="0"/>
                          <wp:positionH relativeFrom="column">
                            <wp:posOffset>3728720</wp:posOffset>
                          </wp:positionH>
                          <wp:positionV relativeFrom="paragraph">
                            <wp:posOffset>875030</wp:posOffset>
                          </wp:positionV>
                          <wp:extent cx="902970" cy="287655"/>
                          <wp:effectExtent l="0" t="0" r="11430" b="17145"/>
                          <wp:wrapNone/>
                          <wp:docPr id="521" name="矩形 5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297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93.6pt;margin-top:68.9pt;height:22.65pt;width:71.1pt;z-index:251960320;v-text-anchor:middle;mso-width-relative:page;mso-height-relative:page;" fillcolor="#F2F2F2" filled="t" stroked="t" coordsize="21600,21600" o:gfxdata="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AAAAAGRycy9QSwECFAAUAAAACACHTuJAlXS1PNsAAAALAQAADwAAAAAAAAABACAAAAAi&#10;AAAAZHJzL2Rvd25yZXYueG1sUEsBAhQAFAAAAAgAh07iQLq6JoR5AgAA7wQAAA4AAAAAAAAAAQAg&#10;AAAAKgEAAGRycy9lMm9Eb2MueG1sUEsFBgAAAAAGAAYAWQEAABUGAAAAAA=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6224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398145</wp:posOffset>
                          </wp:positionV>
                          <wp:extent cx="1127125" cy="287655"/>
                          <wp:effectExtent l="0" t="0" r="15875" b="17145"/>
                          <wp:wrapNone/>
                          <wp:docPr id="519" name="矩形 5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271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31.35pt;height:22.65pt;width:88.75pt;z-index:251956224;v-text-anchor:middle;mso-width-relative:page;mso-height-relative:page;" fillcolor="#F2F2F2" filled="t" stroked="t" coordsize="21600,21600" o:gfxdata="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Yw86U2QAAAAoBAAAPAAAAAAAAAAEAIAAAACIA&#10;AABkcnMvZG93bnJldi54bWxQSwECFAAUAAAACACHTuJAc4Pjz3oCAADwBAAADgAAAAAAAAABACAA&#10;AAAo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8272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1205865</wp:posOffset>
                          </wp:positionV>
                          <wp:extent cx="1127125" cy="287655"/>
                          <wp:effectExtent l="0" t="0" r="15875" b="17145"/>
                          <wp:wrapNone/>
                          <wp:docPr id="520" name="矩形 5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271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94.95pt;height:22.65pt;width:88.75pt;z-index:251958272;v-text-anchor:middle;mso-width-relative:page;mso-height-relative:page;" fillcolor="#F2F2F2" filled="t" stroked="t" coordsize="21600,21600" o:gfxdata="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FSTwZ7bAAAACwEAAA8AAAAAAAAAAQAgAAAA&#10;IgAAAGRycy9kb3ducmV2LnhtbFBLAQIUABQAAAAIAIdO4kCDsMcEegIAAPA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2128" behindDoc="0" locked="0" layoutInCell="1" allowOverlap="1">
                          <wp:simplePos x="0" y="0"/>
                          <wp:positionH relativeFrom="column">
                            <wp:posOffset>1324610</wp:posOffset>
                          </wp:positionH>
                          <wp:positionV relativeFrom="paragraph">
                            <wp:posOffset>875030</wp:posOffset>
                          </wp:positionV>
                          <wp:extent cx="885825" cy="287655"/>
                          <wp:effectExtent l="0" t="0" r="28575" b="17145"/>
                          <wp:wrapNone/>
                          <wp:docPr id="517" name="矩形 5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58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4.3pt;margin-top:68.9pt;height:22.65pt;width:69.75pt;z-index:251952128;v-text-anchor:middle;mso-width-relative:page;mso-height-relative:page;" fillcolor="#F2F2F2" filled="t" stroked="t" coordsize="21600,21600" o:gfxdata="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Cvl+trbAAAACwEAAA8AAAAAAAAAAQAgAAAA&#10;IgAAAGRycy9kb3ducmV2LnhtbFBLAQIUABQAAAAIAIdO4kDshLnVegIAAO8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4176" behindDoc="0" locked="0" layoutInCell="1" allowOverlap="1">
                          <wp:simplePos x="0" y="0"/>
                          <wp:positionH relativeFrom="column">
                            <wp:posOffset>1330325</wp:posOffset>
                          </wp:positionH>
                          <wp:positionV relativeFrom="paragraph">
                            <wp:posOffset>3382645</wp:posOffset>
                          </wp:positionV>
                          <wp:extent cx="935990" cy="287655"/>
                          <wp:effectExtent l="0" t="0" r="16510" b="17145"/>
                          <wp:wrapNone/>
                          <wp:docPr id="518" name="矩形 5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35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4.75pt;margin-top:266.35pt;height:22.65pt;width:73.7pt;z-index:251954176;v-text-anchor:middle;mso-width-relative:page;mso-height-relative:page;" fillcolor="#F2F2F2" filled="t" stroked="t" coordsize="21600,21600" o:gfxdata="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D53KIm3AAAAAsBAAAPAAAAAAAAAAEAIAAA&#10;ACIAAABkcnMvZG93bnJldi54bWxQSwECFAAUAAAACACHTuJAhRxEkX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5680" behindDoc="0" locked="0" layoutInCell="1" allowOverlap="1">
                          <wp:simplePos x="0" y="0"/>
                          <wp:positionH relativeFrom="column">
                            <wp:posOffset>1122680</wp:posOffset>
                          </wp:positionH>
                          <wp:positionV relativeFrom="paragraph">
                            <wp:posOffset>1008380</wp:posOffset>
                          </wp:positionV>
                          <wp:extent cx="212725" cy="1281430"/>
                          <wp:effectExtent l="0" t="76200" r="0" b="33020"/>
                          <wp:wrapNone/>
                          <wp:docPr id="529" name="肘形连接符 5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12725" cy="1281430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8.4pt;margin-top:79.4pt;height:100.9pt;width:16.75pt;z-index:251975680;mso-width-relative:page;mso-height-relative:page;" filled="f" stroked="t" coordsize="21600,21600" o:gfxdata="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bGvJodgAAAALAQAADwAAAAAAAAABACAA&#10;AAAiAAAAZHJzL2Rvd25yZXYueG1sUEsBAhQAFAAAAAgAh07iQLxS3gkNAgAAzAMAAA4AAAAAAAAA&#10;AQAgAAAAJwEAAGRycy9lMm9Eb2MueG1sUEsFBgAAAAAGAAYAWQEAAKYFAAAAAA==&#10;" adj="75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6704" behindDoc="0" locked="0" layoutInCell="1" allowOverlap="1">
                          <wp:simplePos x="0" y="0"/>
                          <wp:positionH relativeFrom="column">
                            <wp:posOffset>1122680</wp:posOffset>
                          </wp:positionH>
                          <wp:positionV relativeFrom="paragraph">
                            <wp:posOffset>2288540</wp:posOffset>
                          </wp:positionV>
                          <wp:extent cx="212725" cy="1240155"/>
                          <wp:effectExtent l="0" t="0" r="34925" b="112395"/>
                          <wp:wrapNone/>
                          <wp:docPr id="530" name="肘形连接符 5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2725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8.4pt;margin-top:180.2pt;height:97.65pt;width:16.75pt;z-index:251976704;mso-width-relative:page;mso-height-relative:page;" filled="f" stroked="t" coordsize="21600,21600" o:gfxdata="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DTBr53AAAAAsBAAAPAAAAAAAAAAEAIAAAACIAAABk&#10;cnMvZG93bnJldi54bWxQSwECFAAUAAAACACHTuJA5lKu2QICAADCAwAADgAAAAAAAAABACAAAAAr&#10;AQAAZHJzL2Uyb0RvYy54bWxQSwUGAAAAAAYABgBZAQAAnwUAAAAA&#10;" adj="756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0080" behindDoc="0" locked="0" layoutInCell="1" allowOverlap="1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555" cy="287655"/>
                          <wp:effectExtent l="0" t="0" r="23495" b="17145"/>
                          <wp:wrapNone/>
                          <wp:docPr id="516" name="矩形 5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-0.4pt;margin-top:168.3pt;height:22.65pt;width:89.65pt;z-index:251950080;v-text-anchor:middle;mso-width-relative:page;mso-height-relative:page;" fillcolor="#F2F2F2" filled="t" stroked="t" coordsize="21600,21600" o:gfxdata="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AYjfkjZAAAACQEAAA8AAAAAAAAAAQAgAAAA&#10;IgAAAGRycy9kb3ducmV2LnhtbFBLAQIUABQAAAAIAIdO4kAwDK7cfAIAAPAEAAAOAAAAAAAAAAEA&#10;IAAAACg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/>
        <w:p/>
        <w:p/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分析各子系统的</w:t>
          </w:r>
          <w:r>
            <w:rPr>
              <w:rFonts w:ascii="宋体" w:hAnsi="宋体" w:eastAsia="宋体" w:cs="Times New Roman"/>
              <w:color w:val="FF0000"/>
              <w:szCs w:val="21"/>
            </w:rPr>
            <w:t>输入输出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是</w:t>
          </w:r>
          <w:r>
            <w:rPr>
              <w:rFonts w:ascii="宋体" w:hAnsi="宋体" w:eastAsia="宋体" w:cs="Times New Roman"/>
              <w:color w:val="FF0000"/>
              <w:szCs w:val="21"/>
            </w:rPr>
            <w:t>写到数据库还是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写入写出</w:t>
          </w:r>
          <w:r>
            <w:rPr>
              <w:rFonts w:ascii="宋体" w:hAnsi="宋体" w:eastAsia="宋体" w:cs="Times New Roman"/>
              <w:color w:val="FF0000"/>
              <w:szCs w:val="21"/>
            </w:rPr>
            <w:t>到文件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处理流程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7216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2165985</wp:posOffset>
                          </wp:positionV>
                          <wp:extent cx="682625" cy="273050"/>
                          <wp:effectExtent l="0" t="0" r="3175" b="0"/>
                          <wp:wrapNone/>
                          <wp:docPr id="460" name="文本框 4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170.55pt;height:21.5pt;width:53.75pt;z-index:251657216;mso-width-relative:page;mso-height-relative:page;" fillcolor="#FFFFFF [3201]" filled="t" stroked="f" coordsize="21600,21600" o:gfxdata="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coihJdYAAAALAQAADwAAAAAAAAABACAAAAAiAAAAZHJzL2Rvd25y&#10;ZXYueG1sUEsBAhQAFAAAAAgAh07iQB/aFIA5AgAAUgQAAA4AAAAAAAAAAQAgAAAAJQ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6192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258820</wp:posOffset>
                          </wp:positionV>
                          <wp:extent cx="682625" cy="273050"/>
                          <wp:effectExtent l="0" t="0" r="3175" b="0"/>
                          <wp:wrapNone/>
                          <wp:docPr id="459" name="文本框 4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56.6pt;height:21.5pt;width:53.75pt;z-index:251656192;mso-width-relative:page;mso-height-relative:page;" fillcolor="#FFFFFF [3201]" filled="t" stroked="f" coordsize="21600,21600" o:gfxdata="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A9LL321gAAAAsBAAAPAAAAAAAAAAEAIAAAACIAAABkcnMvZG93&#10;bnJldi54bWxQSwECFAAUAAAACACHTuJAO5Z25zsCAABSBAAADgAAAAAAAAABACAAAAAlAQAAZHJz&#10;L2Uyb0RvYy54bWxQSwUGAAAAAAYABgBZAQAA0g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5168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515995</wp:posOffset>
                          </wp:positionV>
                          <wp:extent cx="682625" cy="273050"/>
                          <wp:effectExtent l="0" t="0" r="3175" b="0"/>
                          <wp:wrapNone/>
                          <wp:docPr id="458" name="文本框 4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76.85pt;height:21.5pt;width:53.75pt;z-index:251655168;mso-width-relative:page;mso-height-relative:page;" fillcolor="#FFFFFF [3201]" filled="t" stroked="f" coordsize="21600,21600" o:gfxdata="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APxcrw1wAAAAsBAAAPAAAAAAAAAAEAIAAAACIAAABkcnMvZG93&#10;bnJldi54bWxQSwECFAAUAAAACACHTuJAjU+snjoCAABSBAAADgAAAAAAAAABACAAAAAmAQAAZHJz&#10;L2Uyb0RvYy54bWxQSwUGAAAAAAYABgBZAQAA0g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4144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294130</wp:posOffset>
                          </wp:positionV>
                          <wp:extent cx="682625" cy="273050"/>
                          <wp:effectExtent l="0" t="0" r="3175" b="0"/>
                          <wp:wrapNone/>
                          <wp:docPr id="457" name="文本框 4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101.9pt;height:21.5pt;width:53.75pt;z-index:251654144;mso-width-relative:page;mso-height-relative:page;" fillcolor="#FFFFFF [3201]" filled="t" stroked="f" coordsize="21600,21600" o:gfxdata="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aPcow9YAAAALAQAADwAAAAAAAAABACAAAAAiAAAAZHJzL2Rvd25y&#10;ZXYueG1sUEsBAhQAFAAAAAgAh07iQPyE7VA5AgAAUgQAAA4AAAAAAAAAAQAgAAAAJQ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1072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574675</wp:posOffset>
                          </wp:positionV>
                          <wp:extent cx="682625" cy="273050"/>
                          <wp:effectExtent l="0" t="0" r="3175" b="0"/>
                          <wp:wrapNone/>
                          <wp:docPr id="63" name="文本框 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625" cy="2730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45.25pt;height:21.5pt;width:53.75pt;z-index:251651072;mso-width-relative:page;mso-height-relative:page;" fillcolor="#FFFFFF [3201]" filled="t" stroked="f" coordsize="21600,21600" o:gfxdata="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ApdXWm1QAAAAoBAAAPAAAAAAAAAAEAIAAAACIAAABkcnMvZG93bnJl&#10;di54bWxQSwECFAAUAAAACACHTuJAHN/MUzkCAABQBAAADgAAAAAAAAABACAAAAAkAQAAZHJzL2Uy&#10;b0RvYy54bWxQSwUGAAAAAAYABgBZAQAAzw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3120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051560</wp:posOffset>
                          </wp:positionV>
                          <wp:extent cx="682625" cy="273050"/>
                          <wp:effectExtent l="0" t="0" r="3175" b="0"/>
                          <wp:wrapNone/>
                          <wp:docPr id="455" name="文本框 4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82.8pt;height:21.5pt;width:53.75pt;z-index:251653120;mso-width-relative:page;mso-height-relative:page;" fillcolor="#FFFFFF [3201]" filled="t" stroked="f" coordsize="21600,21600" o:gfxdata="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G3yG/nWAAAACwEAAA8AAAAAAAAAAQAgAAAAIgAAAGRycy9kb3du&#10;cmV2LnhtbFBLAQIUABQAAAAIAIdO4kCQN1ijOgIAAFIEAAAOAAAAAAAAAAEAIAAAACUBAABkcnMv&#10;ZTJvRG9jLnhtbFBLBQYAAAAABgAGAFkBAADRBQAAAAA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2096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830580</wp:posOffset>
                          </wp:positionV>
                          <wp:extent cx="682625" cy="273050"/>
                          <wp:effectExtent l="0" t="0" r="3175" b="0"/>
                          <wp:wrapNone/>
                          <wp:docPr id="454" name="文本框 4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65.4pt;height:21.5pt;width:53.75pt;z-index:251652096;mso-width-relative:page;mso-height-relative:page;" fillcolor="#FFFFFF [3201]" filled="t" stroked="f" coordsize="21600,21600" o:gfxdata="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wKQLHtUAAAALAQAADwAAAAAAAAABACAAAAAiAAAAZHJzL2Rvd25y&#10;ZXYueG1sUEsBAhQAFAAAAAgAh07iQCbugto6AgAAUgQAAA4AAAAAAAAAAQAgAAAAJA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0048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49885</wp:posOffset>
                          </wp:positionV>
                          <wp:extent cx="682625" cy="273050"/>
                          <wp:effectExtent l="0" t="0" r="3175" b="0"/>
                          <wp:wrapNone/>
                          <wp:docPr id="62" name="文本框 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7.55pt;height:21.5pt;width:53.75pt;z-index:251650048;mso-width-relative:page;mso-height-relative:page;" fillcolor="#FFFFFF [3201]" filled="t" stroked="f" coordsize="21600,21600" o:gfxdata="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IBQe5zVAAAACQEAAA8AAAAAAAAAAQAgAAAAIgAAAGRycy9kb3du&#10;cmV2LnhtbFBLAQIUABQAAAAIAIdO4kDQpqgwOwIAAFAEAAAOAAAAAAAAAAEAIAAAACQBAABkcnMv&#10;ZTJvRG9jLnhtbFBLBQYAAAAABgAGAFkBAADRBQAAAAA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4832" behindDoc="0" locked="0" layoutInCell="1" allowOverlap="1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6" name="流程图: 磁盘 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用户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382.85pt;margin-top:247.9pt;height:39.7pt;width:55.25pt;z-index:252024832;v-text-anchor:middle;mso-width-relative:page;mso-height-relative:page;" fillcolor="#F2F2F2 [3052]" filled="t" stroked="t" coordsize="21600,21600" o:gfxdata="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fGvGONgAAAALAQAADwAAAAAAAAAB&#10;ACAAAAAiAAAAZHJzL2Rvd25yZXYueG1sUEsBAhQAFAAAAAgAh07iQKF7mUOCAgAA2AQAAA4AAAAA&#10;AAAAAQAgAAAAJw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用户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6880" behindDoc="0" locked="0" layoutInCell="1" allowOverlap="1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7" name="流程图: 磁盘 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权限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47.35pt;margin-top:247.9pt;height:39.7pt;width:55.25pt;z-index:252026880;v-text-anchor:middle;mso-width-relative:page;mso-height-relative:page;" fillcolor="#F2F2F2 [3052]" filled="t" stroked="t" coordsize="21600,21600" o:gfxdata="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权限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2544" behindDoc="0" locked="0" layoutInCell="1" allowOverlap="1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29" name="流程图: 磁盘 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382.85pt;margin-top:59.85pt;height:39.7pt;width:55.25pt;z-index:252012544;v-text-anchor:middle;mso-width-relative:page;mso-height-relative:page;" fillcolor="#F2F2F2 [3052]" filled="t" stroked="t" coordsize="21600,21600" o:gfxdata="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DhCpOl1wAAAAsBAAAPAAAAAAAAAAEA&#10;IAAAACIAAABkcnMvZG93bnJldi54bWxQSwECFAAUAAAACACHTuJAzRKxioICAADYBAAADgAAAAAA&#10;AAABACAAAAAmAQAAZHJzL2Uyb0RvYy54bWxQSwUGAAAAAAYABgBZAQAAGgY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4592" behindDoc="0" locked="0" layoutInCell="1" allowOverlap="1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0" name="流程图: 磁盘 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47.35pt;margin-top:59.85pt;height:39.7pt;width:55.25pt;z-index:252014592;v-text-anchor:middle;mso-width-relative:page;mso-height-relative:page;" fillcolor="#F2F2F2 [3052]" filled="t" stroked="t" coordsize="21600,21600" o:gfxdata="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6640" behindDoc="0" locked="0" layoutInCell="1" allowOverlap="1">
                          <wp:simplePos x="0" y="0"/>
                          <wp:positionH relativeFrom="column">
                            <wp:posOffset>6485890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1" name="流程图: 磁盘 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10.7pt;margin-top:59.85pt;height:39.7pt;width:55.25pt;z-index:252016640;v-text-anchor:middle;mso-width-relative:page;mso-height-relative:page;" fillcolor="#F2F2F2 [3052]" filled="t" stroked="t" coordsize="21600,21600" o:gfxdata="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AUE/yD1wAAAA0BAAAPAAAAAAAAAAEA&#10;IAAAACIAAABkcnMvZG93bnJldi54bWxQSwECFAAUAAAACACHTuJAQ5HesoICAADYBAAADgAAAAAA&#10;AAABACAAAAAmAQAAZHJzL2Uyb0RvYy54bWxQSwUGAAAAAAYABgBZAQAAGgY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8688" behindDoc="0" locked="0" layoutInCell="1" allowOverlap="1">
                          <wp:simplePos x="0" y="0"/>
                          <wp:positionH relativeFrom="column">
                            <wp:posOffset>726122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2" name="流程图: 磁盘 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71.75pt;margin-top:59.85pt;height:39.7pt;width:55.25pt;z-index:252018688;v-text-anchor:middle;mso-width-relative:page;mso-height-relative:page;" fillcolor="#F2F2F2 [3052]" filled="t" stroked="t" coordsize="21600,21600" o:gfxdata="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k+v8ItgAAAANAQAADwAAAAAAAAAB&#10;ACAAAAAiAAAAZHJzL2Rvd25yZXYueG1sUEsBAhQAFAAAAAgAh07iQNSbGxaCAgAA2AQAAA4AAAAA&#10;AAAAAQAgAAAAJw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0736" behindDoc="0" locked="0" layoutInCell="1" allowOverlap="1">
                          <wp:simplePos x="0" y="0"/>
                          <wp:positionH relativeFrom="column">
                            <wp:posOffset>5228590</wp:posOffset>
                          </wp:positionH>
                          <wp:positionV relativeFrom="paragraph">
                            <wp:posOffset>1637665</wp:posOffset>
                          </wp:positionV>
                          <wp:extent cx="929005" cy="495935"/>
                          <wp:effectExtent l="0" t="0" r="23495" b="18415"/>
                          <wp:wrapNone/>
                          <wp:docPr id="33" name="流程图: 磁盘 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29005" cy="495935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11.7pt;margin-top:128.95pt;height:39.05pt;width:73.15pt;z-index:252020736;v-text-anchor:middle;mso-width-relative:page;mso-height-relative:page;" fillcolor="#F2F2F2 [3052]" filled="t" stroked="t" coordsize="21600,21600" o:gfxdata="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CMqcZtkAAAALAQAADwAAAAAAAAAB&#10;ACAAAAAiAAAAZHJzL2Rvd25yZXYueG1sUEsBAhQAFAAAAAgAh07iQGc9VtiBAgAA2AQAAA4AAAAA&#10;AAAAAQAgAAAAKA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2784" behindDoc="0" locked="0" layoutInCell="1" allowOverlap="1">
                          <wp:simplePos x="0" y="0"/>
                          <wp:positionH relativeFrom="column">
                            <wp:posOffset>6764655</wp:posOffset>
                          </wp:positionH>
                          <wp:positionV relativeFrom="paragraph">
                            <wp:posOffset>1630045</wp:posOffset>
                          </wp:positionV>
                          <wp:extent cx="1155700" cy="504190"/>
                          <wp:effectExtent l="0" t="0" r="25400" b="10160"/>
                          <wp:wrapNone/>
                          <wp:docPr id="34" name="流程图: 磁盘 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55700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详细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32.65pt;margin-top:128.35pt;height:39.7pt;width:91pt;z-index:252022784;v-text-anchor:middle;mso-width-relative:page;mso-height-relative:page;" fillcolor="#F2F2F2 [3052]" filled="t" stroked="t" coordsize="21600,21600" o:gfxdata="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01RdUtkAAAANAQAADwAAAAAAAAAB&#10;ACAAAAAiAAAAZHJzL2Rvd25yZXYueG1sUEsBAhQAFAAAAAgAh07iQA1AcjiBAgAA2QQAAA4AAAAA&#10;AAAAAQAgAAAAKA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详细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9472" behindDoc="0" locked="0" layoutInCell="1" allowOverlap="1">
                          <wp:simplePos x="0" y="0"/>
                          <wp:positionH relativeFrom="column">
                            <wp:posOffset>4662805</wp:posOffset>
                          </wp:positionH>
                          <wp:positionV relativeFrom="paragraph">
                            <wp:posOffset>344170</wp:posOffset>
                          </wp:positionV>
                          <wp:extent cx="3459480" cy="2404745"/>
                          <wp:effectExtent l="0" t="0" r="26670" b="14605"/>
                          <wp:wrapNone/>
                          <wp:docPr id="21" name="矩形 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2404753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67.15pt;margin-top:27.1pt;height:189.35pt;width:272.4pt;z-index:252009472;v-text-anchor:middle;mso-width-relative:page;mso-height-relative:page;" filled="f" stroked="t" coordsize="21600,21600" o:gfxdata="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WYON7dkAAAALAQAADwAAAAAAAAABACAAAAAi&#10;AAAAZHJzL2Rvd25yZXYueG1sUEsBAhQAFAAAAAgAh07iQGmNIhFCAgAAZwQAAA4AAAAAAAAAAQAg&#10;AAAAKAEAAGRycy9lMm9Eb2MueG1sUEsFBgAAAAAGAAYAWQEAANwFAAAAAA==&#10;">
                          <v:fill on="f" focussize="0,0"/>
                          <v:stroke weight="0.5pt" color="#000000 [3213]" joinstyle="round" dashstyle="dash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1520" behindDoc="0" locked="0" layoutInCell="1" allowOverlap="1">
                          <wp:simplePos x="0" y="0"/>
                          <wp:positionH relativeFrom="column">
                            <wp:posOffset>4662805</wp:posOffset>
                          </wp:positionH>
                          <wp:positionV relativeFrom="paragraph">
                            <wp:posOffset>2830195</wp:posOffset>
                          </wp:positionV>
                          <wp:extent cx="3459480" cy="1083310"/>
                          <wp:effectExtent l="0" t="0" r="26670" b="21590"/>
                          <wp:wrapNone/>
                          <wp:docPr id="28" name="矩形 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108337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67.15pt;margin-top:222.85pt;height:85.3pt;width:272.4pt;z-index:252011520;v-text-anchor:middle;mso-width-relative:page;mso-height-relative:page;" filled="f" stroked="t" coordsize="21600,21600" o:gfxdata="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FUnnKjaAAAADAEAAA8AAAAAAAAAAQAgAAAA&#10;IgAAAGRycy9kb3ducmV2LnhtbFBLAQIUABQAAAAIAIdO4kCdJy+XQgIAAGcEAAAOAAAAAAAAAAEA&#10;IAAAACkBAABkcnMvZTJvRG9jLnhtbFBLBQYAAAAABgAGAFkBAADdBQAAAAA=&#10;">
                          <v:fill on="f" focussize="0,0"/>
                          <v:stroke weight="0.5pt" color="#000000 [3213]" joinstyle="round" dashstyle="dash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1216" behindDoc="0" locked="0" layoutInCell="1" allowOverlap="1">
                          <wp:simplePos x="0" y="0"/>
                          <wp:positionH relativeFrom="column">
                            <wp:posOffset>2275840</wp:posOffset>
                          </wp:positionH>
                          <wp:positionV relativeFrom="paragraph">
                            <wp:posOffset>3741420</wp:posOffset>
                          </wp:positionV>
                          <wp:extent cx="2386965" cy="0"/>
                          <wp:effectExtent l="38100" t="76200" r="0" b="114300"/>
                          <wp:wrapNone/>
                          <wp:docPr id="60" name="直接箭头连接符 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694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2pt;margin-top:294.6pt;height:0pt;width:187.95pt;z-index:252041216;mso-width-relative:page;mso-height-relative:page;" filled="f" stroked="t" coordsize="21600,21600" o:gfxdata="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MZzAW1wAAAAsB&#10;AAAPAAAAAAAAAAEAIAAAACIAAABkcnMvZG93bnJldi54bWxQSwECFAAUAAAACACHTuJAg0PEFuMB&#10;AACEAwAADgAAAAAAAAABACAAAAAmAQAAZHJzL2Uyb0RvYy54bWxQSwUGAAAAAAYABgBZAQAAewUA&#10;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0192" behindDoc="0" locked="0" layoutInCell="1" allowOverlap="1">
                          <wp:simplePos x="0" y="0"/>
                          <wp:positionH relativeFrom="column">
                            <wp:posOffset>2282190</wp:posOffset>
                          </wp:positionH>
                          <wp:positionV relativeFrom="paragraph">
                            <wp:posOffset>3531870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50" name="直接箭头连接符 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7pt;margin-top:278.1pt;height:0pt;width:187.75pt;z-index:252040192;mso-width-relative:page;mso-height-relative:page;" filled="f" stroked="t" coordsize="21600,21600" o:gfxdata="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jz3S0tkAAAALAQAADwAA&#10;AAAAAAABACAAAAAiAAAAZHJzL2Rvd25yZXYueG1sUEsBAhQAFAAAAAgAh07iQIstNCvcAQAAewMA&#10;AA4AAAAAAAAAAQAgAAAAKAEAAGRycy9lMm9Eb2MueG1sUEsFBgAAAAAGAAYAWQEAAHYFAAAAAA==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9168" behindDoc="0" locked="0" layoutInCell="1" allowOverlap="1">
                          <wp:simplePos x="0" y="0"/>
                          <wp:positionH relativeFrom="column">
                            <wp:posOffset>1826895</wp:posOffset>
                          </wp:positionH>
                          <wp:positionV relativeFrom="paragraph">
                            <wp:posOffset>2679065</wp:posOffset>
                          </wp:positionV>
                          <wp:extent cx="862965" cy="153035"/>
                          <wp:effectExtent l="0" t="0" r="70485" b="113665"/>
                          <wp:wrapNone/>
                          <wp:docPr id="49" name="肘形连接符 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153035"/>
                                  </a:xfrm>
                                  <a:prstGeom prst="bentConnector3">
                                    <a:avLst>
                                      <a:gd name="adj1" fmla="val 35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43.85pt;margin-top:210.95pt;height:12.05pt;width:67.95pt;z-index:252039168;mso-width-relative:page;mso-height-relative:page;" filled="f" stroked="t" coordsize="21600,21600" o:gfxdata="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AAdHRf2gAAAAsBAAAPAAAAAAAAAAEAIAAAACIAAABkcnMvZG93bnJldi54bWxQSwEC&#10;FAAUAAAACACHTuJAwAoUu/IBAACgAwAADgAAAAAAAAABACAAAAApAQAAZHJzL2Uyb0RvYy54bWxQ&#10;SwUGAAAAAAYABgBZAQAAjQUAAAAA&#10;" adj="77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5072" behindDoc="0" locked="0" layoutInCell="1" allowOverlap="1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2592070</wp:posOffset>
                          </wp:positionV>
                          <wp:extent cx="833755" cy="418465"/>
                          <wp:effectExtent l="0" t="0" r="23495" b="19685"/>
                          <wp:wrapNone/>
                          <wp:docPr id="44" name="流程图: 多文档 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15" type="#_x0000_t115" style="position:absolute;left:0pt;margin-left:211.7pt;margin-top:204.1pt;height:32.95pt;width:65.65pt;z-index:252035072;v-text-anchor:middle;mso-width-relative:page;mso-height-relative:page;" fillcolor="#FFFFFF [3212]" filled="t" stroked="t" coordsize="21600,21600" o:gfxdata="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8144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241046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7" name="直接箭头连接符 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189.8pt;height:0pt;width:187.75pt;z-index:252038144;mso-width-relative:page;mso-height-relative:page;" filled="f" stroked="t" coordsize="21600,21600" o:gfxdata="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wEvpZdgA&#10;AAALAQAADwAAAAAAAAABACAAAAAiAAAAZHJzL2Rvd25yZXYueG1sUEsBAhQAFAAAAAgAh07iQABs&#10;N3PmAQAAhAMAAA4AAAAAAAAAAQAgAAAAJwEAAGRycy9lMm9Eb2MueG1sUEsFBgAAAAAGAAYAWQEA&#10;AH8FAAAAAA==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6096" behindDoc="0" locked="0" layoutInCell="1" allowOverlap="1">
                          <wp:simplePos x="0" y="0"/>
                          <wp:positionH relativeFrom="column">
                            <wp:posOffset>1826895</wp:posOffset>
                          </wp:positionH>
                          <wp:positionV relativeFrom="paragraph">
                            <wp:posOffset>1778635</wp:posOffset>
                          </wp:positionV>
                          <wp:extent cx="862965" cy="212090"/>
                          <wp:effectExtent l="0" t="0" r="70485" b="111760"/>
                          <wp:wrapNone/>
                          <wp:docPr id="46" name="肘形连接符 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212141"/>
                                  </a:xfrm>
                                  <a:prstGeom prst="bentConnector3">
                                    <a:avLst>
                                      <a:gd name="adj1" fmla="val 51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43.85pt;margin-top:140.05pt;height:16.7pt;width:67.95pt;z-index:252036096;mso-width-relative:page;mso-height-relative:page;" filled="f" stroked="t" coordsize="21600,21600" o:gfxdata="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JIUn92AAAAAsBAAAPAAAAAAAAAAEAIAAAACIAAABkcnMvZG93bnJldi54bWxQSwECFAAU&#10;AAAACACHTuJAVlfadPEBAACgAwAADgAAAAAAAAABACAAAAAnAQAAZHJzL2Uyb0RvYy54bWxQSwUG&#10;AAAAAAYABgBZAQAAigUAAAAA&#10;" adj="112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8448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2290445</wp:posOffset>
                          </wp:positionV>
                          <wp:extent cx="252095" cy="153670"/>
                          <wp:effectExtent l="0" t="0" r="33655" b="113665"/>
                          <wp:wrapNone/>
                          <wp:docPr id="572" name="肘形连接符 5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2095" cy="153619"/>
                                  </a:xfrm>
                                  <a:prstGeom prst="bentConnector3">
                                    <a:avLst>
                                      <a:gd name="adj1" fmla="val 3192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9.75pt;margin-top:180.35pt;height:12.1pt;width:19.85pt;z-index:252008448;mso-width-relative:page;mso-height-relative:page;" filled="f" stroked="t" coordsize="21600,21600" o:gfxdata="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AFFjibYAAAACwEAAA8AAAAAAAAAAQAgAAAAIgAAAGRycy9k&#10;b3ducmV2LnhtbFBLAQIUABQAAAAIAIdO4kAa5r7sAgIAAMEDAAAOAAAAAAAAAAEAIAAAACcBAABk&#10;cnMvZTJvRG9jLnhtbFBLBQYAAAAABgAGAFkBAACbBQAAAAA=&#10;" adj="6896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8208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2282825</wp:posOffset>
                          </wp:positionV>
                          <wp:extent cx="899795" cy="395605"/>
                          <wp:effectExtent l="0" t="0" r="14605" b="23495"/>
                          <wp:wrapNone/>
                          <wp:docPr id="555" name="矩形 5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560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179.75pt;height:31.15pt;width:70.85pt;z-index:251998208;v-text-anchor:middle;mso-width-relative:page;mso-height-relative:page;" fillcolor="#F2F2F2" filled="t" stroked="t" coordsize="21600,21600" o:gfxdata="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JerIG3AAAAAsBAAAPAAAAAAAAAAEAIAAA&#10;ACIAAABkcnMvZG93bnJldi54bWxQSwECFAAUAAAACACHTuJAUN76CH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3024" behindDoc="0" locked="0" layoutInCell="1" allowOverlap="1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1777365</wp:posOffset>
                          </wp:positionV>
                          <wp:extent cx="833755" cy="418465"/>
                          <wp:effectExtent l="0" t="0" r="23495" b="19685"/>
                          <wp:wrapNone/>
                          <wp:docPr id="43" name="流程图: 多文档 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15" type="#_x0000_t115" style="position:absolute;left:0pt;margin-left:211.7pt;margin-top:139.95pt;height:32.95pt;width:65.65pt;z-index:252033024;v-text-anchor:middle;mso-width-relative:page;mso-height-relative:page;" fillcolor="#FFFFFF [3212]" filled="t" stroked="t" coordsize="21600,21600" o:gfxdata="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O5F7V9wAAAALAQAADwAAAAAAAAABACAAAAAiAAAAZHJz&#10;L2Rvd25yZXYueG1sUEsBAhQAFAAAAAgAh07iQD4B2QRyAgAAugQAAA4AAAAAAAAAAQAgAAAAKwEA&#10;AGRycy9lMm9Eb2MueG1sUEsFBgAAAAAGAAYAWQEAAA8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2000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525905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2" name="直接箭头连接符 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120.15pt;height:0pt;width:187.75pt;z-index:252032000;mso-width-relative:page;mso-height-relative:page;" filled="f" stroked="t" coordsize="21600,21600" o:gfxdata="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xQV8Z9gA&#10;AAALAQAADwAAAAAAAAABACAAAAAiAAAAZHJzL2Rvd25yZXYueG1sUEsBAhQAFAAAAAgAh07iQJRd&#10;5t/mAQAAhAMAAA4AAAAAAAAAAQAgAAAAJwEAAGRycy9lMm9Eb2MueG1sUEsFBgAAAAAGAAYAWQEA&#10;AH8FAAAAAA==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0976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26619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1" name="直接箭头连接符 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99.7pt;height:0pt;width:187.75pt;z-index:252030976;mso-width-relative:page;mso-height-relative:page;" filled="f" stroked="t" coordsize="21600,21600" o:gfxdata="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N6jfW2AAA&#10;AAsBAAAPAAAAAAAAAAEAIAAAACIAAABkcnMvZG93bnJldi54bWxQSwECFAAUAAAACACHTuJAoQZ7&#10;w+UBAACEAwAADgAAAAAAAAABACAAAAAnAQAAZHJzL2Uyb0RvYy54bWxQSwUGAAAAAAYABgBZAQAA&#10;fgUA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9952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068070</wp:posOffset>
                          </wp:positionV>
                          <wp:extent cx="2383790" cy="0"/>
                          <wp:effectExtent l="0" t="76200" r="16510" b="114300"/>
                          <wp:wrapNone/>
                          <wp:docPr id="40" name="直接箭头连接符 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379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6pt;margin-top:84.1pt;height:0pt;width:187.7pt;z-index:252029952;mso-width-relative:page;mso-height-relative:page;" filled="f" stroked="t" coordsize="21600,21600" o:gfxdata="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nhlwR2QAAAAsBAAAPAAAA&#10;AAAAAAEAIAAAACIAAABkcnMvZG93bnJldi54bWxQSwECFAAUAAAACACHTuJAtEfoudsBAAB7AwAA&#10;DgAAAAAAAAABACAAAAAoAQAAZHJzL2Uyb0RvYy54bWxQSwUGAAAAAAYABgBZAQAAdQUAAAAA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8928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78613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39" name="直接箭头连接符 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61.9pt;height:0pt;width:187.75pt;z-index:252028928;mso-width-relative:page;mso-height-relative:page;" filled="f" stroked="t" coordsize="21600,21600" o:gfxdata="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jZrMw1wAA&#10;AAsBAAAPAAAAAAAAAAEAIAAAACIAAABkcnMvZG93bnJldi54bWxQSwECFAAUAAAACACHTuJAgfhw&#10;/+YBAACEAwAADgAAAAAAAAABACAAAAAmAQAAZHJzL2Uyb0RvYy54bWxQSwUGAAAAAAYABgBZAQAA&#10;fgUA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7904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556895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38" name="直接箭头连接符 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6pt;margin-top:43.85pt;height:0pt;width:187.75pt;z-index:252027904;mso-width-relative:page;mso-height-relative:page;" filled="f" stroked="t" coordsize="21600,21600" o:gfxdata="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y10hxdgAAAAJAQAADwAA&#10;AAAAAAABACAAAAAiAAAAZHJzL2Rvd25yZXYueG1sUEsBAhQAFAAAAAgAh07iQLFSqYXdAQAAewMA&#10;AA4AAAAAAAAAAQAgAAAAJwEAAGRycy9lMm9Eb2MueG1sUEsFBgAAAAAGAAYAWQEAAHYFAAAAAA==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4352" behindDoc="0" locked="0" layoutInCell="1" allowOverlap="1">
                          <wp:simplePos x="0" y="0"/>
                          <wp:positionH relativeFrom="column">
                            <wp:posOffset>1130300</wp:posOffset>
                          </wp:positionH>
                          <wp:positionV relativeFrom="paragraph">
                            <wp:posOffset>1065530</wp:posOffset>
                          </wp:positionV>
                          <wp:extent cx="257810" cy="1224915"/>
                          <wp:effectExtent l="0" t="76200" r="8890" b="32385"/>
                          <wp:wrapNone/>
                          <wp:docPr id="567" name="肘形连接符 5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7810" cy="1224915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pt;margin-top:83.9pt;height:96.45pt;width:20.3pt;z-index:252004352;mso-width-relative:page;mso-height-relative:page;" filled="f" stroked="t" coordsize="21600,21600" o:gfxdata="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BGG1LTYAAAACwEAAA8AAAAAAAAAAQAgAAAA&#10;IgAAAGRycy9kb3ducmV2LnhtbFBLAQIUABQAAAAIAIdO4kA4O2yLCwIAAMwDAAAOAAAAAAAAAAEA&#10;IAAAACcBAABkcnMvZTJvRG9jLnhtbFBLBQYAAAAABgAGAFkBAACkBQAAAAA=&#10;" adj="75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7424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615315</wp:posOffset>
                          </wp:positionV>
                          <wp:extent cx="252095" cy="1670685"/>
                          <wp:effectExtent l="0" t="76200" r="0" b="24765"/>
                          <wp:wrapNone/>
                          <wp:docPr id="571" name="肘形连接符 5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2095" cy="1670685"/>
                                  </a:xfrm>
                                  <a:prstGeom prst="bentConnector3">
                                    <a:avLst>
                                      <a:gd name="adj1" fmla="val 3221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.75pt;margin-top:48.45pt;height:131.55pt;width:19.85pt;z-index:252007424;mso-width-relative:page;mso-height-relative:page;" filled="f" stroked="t" coordsize="21600,21600" o:gfxdata="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PNON7LZAAAACgEAAA8AAAAAAAAAAQAgAAAA&#10;IgAAAGRycy9kb3ducmV2LnhtbFBLAQIUABQAAAAIAIdO4kCjZ9+rCgIAAMwDAAAOAAAAAAAAAAEA&#10;IAAAACgBAABkcnMvZTJvRG9jLnhtbFBLBQYAAAAABgAGAFkBAACkBQAAAAA=&#10;" adj="69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6400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1557020</wp:posOffset>
                          </wp:positionV>
                          <wp:extent cx="244475" cy="730250"/>
                          <wp:effectExtent l="0" t="76200" r="3175" b="31750"/>
                          <wp:wrapNone/>
                          <wp:docPr id="570" name="肘形连接符 57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44475" cy="730250"/>
                                  </a:xfrm>
                                  <a:prstGeom prst="bentConnector3">
                                    <a:avLst>
                                      <a:gd name="adj1" fmla="val 3325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.75pt;margin-top:122.6pt;height:57.5pt;width:19.25pt;z-index:252006400;mso-width-relative:page;mso-height-relative:page;" filled="f" stroked="t" coordsize="21600,21600" o:gfxdata="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mJjei9wAAAALAQAADwAAAAAAAAABACAA&#10;AAAiAAAAZHJzL2Rvd25yZXYueG1sUEsBAhQAFAAAAAgAh07iQA36mu4JAgAAywMAAA4AAAAAAAAA&#10;AQAgAAAAKwEAAGRycy9lMm9Eb2MueG1sUEsFBgAAAAAGAAYAWQEAAKYFAAAAAA==&#10;" adj="718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5376" behindDoc="0" locked="0" layoutInCell="1" allowOverlap="1">
                          <wp:simplePos x="0" y="0"/>
                          <wp:positionH relativeFrom="column">
                            <wp:posOffset>1130935</wp:posOffset>
                          </wp:positionH>
                          <wp:positionV relativeFrom="paragraph">
                            <wp:posOffset>2289810</wp:posOffset>
                          </wp:positionV>
                          <wp:extent cx="254000" cy="1240155"/>
                          <wp:effectExtent l="0" t="0" r="31750" b="112395"/>
                          <wp:wrapNone/>
                          <wp:docPr id="568" name="肘形连接符 5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4000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9.05pt;margin-top:180.3pt;height:97.65pt;width:20pt;z-index:252005376;mso-width-relative:page;mso-height-relative:page;" filled="f" stroked="t" coordsize="21600,21600" o:gfxdata="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M5sa3zbAAAACwEAAA8AAAAAAAAAAQAgAAAAIgAAAGRy&#10;cy9kb3ducmV2LnhtbFBLAQIUABQAAAAIAIdO4kDiYH54AgIAAMIDAAAOAAAAAAAAAAEAIAAAACoB&#10;AABkcnMvZTJvRG9jLnhtbFBLBQYAAAAABgAGAFkBAACeBQAAAAA=&#10;" adj="756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7184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1383030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54" name="矩形 5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108.9pt;height:31.2pt;width:70.85pt;z-index:251997184;v-text-anchor:middle;mso-width-relative:page;mso-height-relative:page;" fillcolor="#F2F2F2" filled="t" stroked="t" coordsize="21600,21600" o:gfxdata="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UpKL92wAAAAsBAAAPAAAAAAAAAAEAIAAAACIA&#10;AABkcnMvZG93bnJldi54bWxQSwECFAAUAAAACACHTuJAIOJm6X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6160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931545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2" name="矩形 5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73.35pt;height:31.2pt;width:70.85pt;z-index:251996160;v-text-anchor:middle;mso-width-relative:page;mso-height-relative:page;" fillcolor="#F2F2F2" filled="t" stroked="t" coordsize="21600,21600" o:gfxdata="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B4bMZj2wAAAAsBAAAPAAAAAAAAAAEAIAAAACIA&#10;AABkcnMvZG93bnJldi54bWxQSwECFAAUAAAACACHTuJAsmbNfH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2064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480060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5" name="矩形 5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37.8pt;height:31.2pt;width:70.85pt;z-index:251992064;v-text-anchor:middle;mso-width-relative:page;mso-height-relative:page;" fillcolor="#F2F2F2" filled="t" stroked="t" coordsize="21600,21600" o:gfxdata="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S73pw3AAAAAoBAAAPAAAAAAAAAAEAIAAAACIA&#10;AABkcnMvZG93bnJldi54bWxQSwECFAAUAAAACACHTuJAtSBYcncCAADvBAAADgAAAAAAAAABACAA&#10;AAAr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3088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3382645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6" name="矩形 5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0000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266.35pt;height:31.2pt;width:70.85pt;z-index:251993088;v-text-anchor:middle;mso-width-relative:page;mso-height-relative:page;" fillcolor="#F2F2F2" filled="t" stroked="t" coordsize="21600,21600" o:gfxdata="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sW/+1twAAAALAQAADwAAAAAAAAABACAAAAAiAAAAZHJz&#10;L2Rvd25yZXYueG1sUEsBAhQAFAAAAAgAh07iQCIztl9yAgAA7wQAAA4AAAAAAAAAAQAgAAAAKwEA&#10;AGRycy9lMm9Eb2MueG1sUEsFBgAAAAAGAAYAWQEAAA8GAAAAAA=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1040" behindDoc="0" locked="0" layoutInCell="1" allowOverlap="1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555" cy="396240"/>
                          <wp:effectExtent l="0" t="0" r="23495" b="23495"/>
                          <wp:wrapNone/>
                          <wp:docPr id="569" name="矩形 5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-0.4pt;margin-top:168.3pt;height:31.2pt;width:89.65pt;z-index:251991040;v-text-anchor:middle;mso-width-relative:page;mso-height-relative:page;" fillcolor="#F2F2F2" filled="t" stroked="t" coordsize="21600,21600" o:gfxdata="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36zyU2QAAAAkBAAAPAAAAAAAAAAEAIAAAACIA&#10;AABkcnMvZG93bnJldi54bWxQSwECFAAUAAAACACHTuJAzjz7xnoCAADwBAAADgAAAAAAAAABACAA&#10;AAAo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/>
        <w:p/>
        <w:p/>
        <w:p/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分析统计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所有功能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并</w:t>
          </w:r>
          <w:r>
            <w:rPr>
              <w:rFonts w:ascii="宋体" w:hAnsi="宋体" w:eastAsia="宋体" w:cs="Times New Roman"/>
              <w:color w:val="FF0000"/>
              <w:szCs w:val="21"/>
            </w:rPr>
            <w:t>设置好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的ID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ascii="宋体" w:hAnsi="宋体" w:eastAsia="宋体" w:cs="Times New Roman"/>
              <w:color w:val="FF0000"/>
              <w:szCs w:val="21"/>
            </w:rPr>
            <w:t>功能很多，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多个表表达，注意功能序号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642"/>
            <w:gridCol w:w="1868"/>
            <w:gridCol w:w="1843"/>
            <w:gridCol w:w="3543"/>
            <w:gridCol w:w="2288"/>
            <w:gridCol w:w="20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功能主菜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菜单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人事履历登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公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登录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00001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101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选择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20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追加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环境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选择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3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0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追加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3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0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评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关键字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2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2000B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内容承认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状态一览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部门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00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642"/>
            <w:gridCol w:w="1868"/>
            <w:gridCol w:w="1843"/>
            <w:gridCol w:w="3543"/>
            <w:gridCol w:w="2288"/>
            <w:gridCol w:w="20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2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详细情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31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表示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之间的跳转关系。注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双向</w:t>
          </w:r>
          <w:r>
            <w:rPr>
              <w:rFonts w:ascii="宋体" w:hAnsi="宋体" w:eastAsia="宋体" w:cs="Times New Roman"/>
              <w:color w:val="FF0000"/>
              <w:szCs w:val="21"/>
            </w:rPr>
            <w:t>箭头表示可以去可以回，单向表示只能去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注意跳转</w:t>
          </w:r>
          <w:r>
            <w:rPr>
              <w:rFonts w:ascii="宋体" w:hAnsi="宋体" w:eastAsia="宋体" w:cs="Times New Roman"/>
              <w:color w:val="FF0000"/>
              <w:szCs w:val="21"/>
            </w:rPr>
            <w:t>关系也是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按照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来进行表达的，如果是多个子系统，需要对每个子系统分析其迁移关系。如果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不大，也可以用一张表来表达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4880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1465</wp:posOffset>
                          </wp:positionV>
                          <wp:extent cx="304165" cy="3213100"/>
                          <wp:effectExtent l="38100" t="76200" r="635" b="101600"/>
                          <wp:wrapNone/>
                          <wp:docPr id="352" name="肘形连接符 3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4165" cy="32131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95pt;height:253pt;width:23.95pt;z-index:252154880;mso-width-relative:page;mso-height-relative:page;" filled="f" stroked="t" coordsize="21600,21600" o:gfxdata="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CgT8JHb&#10;AAAACgEAAA8AAAAAAAAAAQAgAAAAIgAAAGRycy9kb3ducmV2LnhtbFBLAQIUABQAAAAIAIdO4kBy&#10;DHhm5AEAAJEDAAAOAAAAAAAAAAEAIAAAACo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3856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0195</wp:posOffset>
                          </wp:positionV>
                          <wp:extent cx="303530" cy="2334895"/>
                          <wp:effectExtent l="38100" t="76200" r="1270" b="103505"/>
                          <wp:wrapNone/>
                          <wp:docPr id="351" name="肘形连接符 3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3530" cy="233489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85pt;height:183.85pt;width:23.9pt;z-index:252153856;mso-width-relative:page;mso-height-relative:page;" filled="f" stroked="t" coordsize="21600,21600" o:gfxdata="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Q7sVANsA&#10;AAAKAQAADwAAAAAAAAABACAAAAAiAAAAZHJzL2Rvd25yZXYueG1sUEsBAhQAFAAAAAgAh07iQHvu&#10;LbHjAQAAkQ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0848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0195</wp:posOffset>
                          </wp:positionV>
                          <wp:extent cx="314325" cy="388620"/>
                          <wp:effectExtent l="38100" t="76200" r="9525" b="106680"/>
                          <wp:wrapNone/>
                          <wp:docPr id="488" name="肘形连接符 4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14325" cy="388620"/>
                                  </a:xfrm>
                                  <a:prstGeom prst="bentConnector3">
                                    <a:avLst>
                                      <a:gd name="adj1" fmla="val 4847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85pt;height:30.6pt;width:24.75pt;z-index:252110848;mso-width-relative:page;mso-height-relative:page;" filled="f" stroked="t" coordsize="21600,21600" o:gfxdata="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K6YXyfZAAAACgEAAA8AAAAAAAAAAQAgAAAAIgAAAGRycy9kb3ducmV2&#10;LnhtbFBLAQIUABQAAAAIAIdO4kCsqbaI+wEAAL0DAAAOAAAAAAAAAAEAIAAAACgBAABkcnMvZTJv&#10;RG9jLnhtbFBLBQYAAAAABgAGAFkBAACVBQAAAAA=&#10;" adj="1047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6752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0195</wp:posOffset>
                          </wp:positionV>
                          <wp:extent cx="307975" cy="0"/>
                          <wp:effectExtent l="38100" t="76200" r="15875" b="114300"/>
                          <wp:wrapNone/>
                          <wp:docPr id="546" name="直接连接符 5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2.85pt;height:0pt;width:24.25pt;z-index:252106752;mso-width-relative:page;mso-height-relative:page;" filled="f" stroked="t" coordsize="21600,21600" o:gfxdata="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fWuYidQAAAAJAQAADwAAAAAAAAABACAAAAAi&#10;AAAAZHJzL2Rvd25yZXYueG1sUEsBAhQAFAAAAAgAh07iQGD2TbrVAQAAgQMAAA4AAAAAAAAAAQAg&#10;AAAAIwEAAGRycy9lMm9Eb2MueG1sUEsFBgAAAAAGAAYAWQEAAGo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2832" behindDoc="0" locked="0" layoutInCell="1" allowOverlap="1">
                          <wp:simplePos x="0" y="0"/>
                          <wp:positionH relativeFrom="column">
                            <wp:posOffset>5138420</wp:posOffset>
                          </wp:positionH>
                          <wp:positionV relativeFrom="paragraph">
                            <wp:posOffset>3500120</wp:posOffset>
                          </wp:positionV>
                          <wp:extent cx="346075" cy="426085"/>
                          <wp:effectExtent l="38100" t="76200" r="0" b="107315"/>
                          <wp:wrapNone/>
                          <wp:docPr id="350" name="肘形连接符 3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5779" cy="42634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4.6pt;margin-top:275.6pt;height:33.55pt;width:27.25pt;z-index:252152832;mso-width-relative:page;mso-height-relative:page;" filled="f" stroked="t" coordsize="21600,21600" o:gfxdata="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wnpGDc&#10;AAAACwEAAA8AAAAAAAAAAQAgAAAAIgAAAGRycy9kb3ducmV2LnhtbFBLAQIUABQAAAAIAIdO4kBK&#10;HjSR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1808" behindDoc="0" locked="0" layoutInCell="1" allowOverlap="1">
                          <wp:simplePos x="0" y="0"/>
                          <wp:positionH relativeFrom="column">
                            <wp:posOffset>6675120</wp:posOffset>
                          </wp:positionH>
                          <wp:positionV relativeFrom="paragraph">
                            <wp:posOffset>3500120</wp:posOffset>
                          </wp:positionV>
                          <wp:extent cx="454660" cy="0"/>
                          <wp:effectExtent l="38100" t="76200" r="21590" b="114300"/>
                          <wp:wrapNone/>
                          <wp:docPr id="349" name="直接连接符 3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4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5.6pt;margin-top:275.6pt;height:0pt;width:35.8pt;z-index:252151808;mso-width-relative:page;mso-height-relative:page;" filled="f" stroked="t" coordsize="21600,21600" o:gfxdata="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A+NnO7SAAAADQEAAA8AAAAAAAAAAQAgAAAAIgAAAGRy&#10;cy9kb3ducmV2LnhtbFBLAQIUABQAAAAIAIdO4kASwuQO0gEAAIEDAAAOAAAAAAAAAAEAIAAAACEB&#10;AABkcnMvZTJvRG9jLnhtbFBLBQYAAAAABgAGAFkBAABlBQAAAAA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0784" behindDoc="0" locked="0" layoutInCell="1" allowOverlap="1">
                          <wp:simplePos x="0" y="0"/>
                          <wp:positionH relativeFrom="column">
                            <wp:posOffset>5138420</wp:posOffset>
                          </wp:positionH>
                          <wp:positionV relativeFrom="paragraph">
                            <wp:posOffset>3500120</wp:posOffset>
                          </wp:positionV>
                          <wp:extent cx="347345" cy="0"/>
                          <wp:effectExtent l="38100" t="76200" r="14605" b="114300"/>
                          <wp:wrapNone/>
                          <wp:docPr id="348" name="直接连接符 3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734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4.6pt;margin-top:275.6pt;height:0pt;width:27.35pt;z-index:252150784;mso-width-relative:page;mso-height-relative:page;" filled="f" stroked="t" coordsize="21600,21600" o:gfxdata="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SKToeNMAAAALAQAADwAAAAAAAAABACAAAAAiAAAA&#10;ZHJzL2Rvd25yZXYueG1sUEsBAhQAFAAAAAgAh07iQHFN2Fn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9760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625090</wp:posOffset>
                          </wp:positionV>
                          <wp:extent cx="336550" cy="362585"/>
                          <wp:effectExtent l="38100" t="76200" r="6350" b="113665"/>
                          <wp:wrapNone/>
                          <wp:docPr id="346" name="肘形连接符 3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36550" cy="36258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45pt;margin-top:206.7pt;height:28.55pt;width:26.5pt;z-index:252149760;mso-width-relative:page;mso-height-relative:page;" filled="f" stroked="t" coordsize="21600,21600" o:gfxdata="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GJXjr2wAA&#10;AAsBAAAPAAAAAAAAAAEAIAAAACIAAABkcnMvZG93bnJldi54bWxQSwECFAAUAAAACACHTuJAE9WC&#10;tOIBAACQAwAADgAAAAAAAAABACAAAAAqAQAAZHJzL2Uyb0RvYy54bWxQSwUGAAAAAAYABgBZAQAA&#10;fg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8736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625090</wp:posOffset>
                          </wp:positionV>
                          <wp:extent cx="336550" cy="0"/>
                          <wp:effectExtent l="38100" t="76200" r="25400" b="114300"/>
                          <wp:wrapNone/>
                          <wp:docPr id="344" name="肘形连接符 3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3655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45pt;margin-top:206.7pt;height:0pt;width:26.5pt;z-index:252148736;mso-width-relative:page;mso-height-relative:page;" filled="f" stroked="t" coordsize="21600,21600" o:gfxdata="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CS7Q5l2gAAAAsBAAAP&#10;AAAAAAAAAAEAIAAAACIAAABkcnMvZG93bnJldi54bWxQSwECFAAUAAAACACHTuJAiSZ8FN0BAACL&#10;AwAADgAAAAAAAAABACAAAAApAQAAZHJzL2Uyb0RvYy54bWxQSwUGAAAAAAYABgBZAQAAeA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6992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249872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9" name="矩形 2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96.75pt;height:22.65pt;width:93.7pt;z-index:252116992;v-text-anchor:middle;mso-width-relative:page;mso-height-relative:page;" fillcolor="#F2F2F2 [3052]" filled="t" stroked="t" coordsize="21600,21600" o:gfxdata="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FraLeN0AAAAMAQAADwAAAAAAAAABACAAAAAiAAAAZHJzL2Rvd25yZXYueG1s&#10;UEsBAhQAFAAAAAgAh07iQP0P3aB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2518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285496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8" name="矩形 2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24.8pt;height:22.65pt;width:93.7pt;z-index:252125184;v-text-anchor:middle;mso-width-relative:page;mso-height-relative:page;" fillcolor="#F2F2F2 [3052]" filled="t" stroked="t" coordsize="21600,21600" o:gfxdata="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0+oLhN0AAAAMAQAADwAAAAAAAAABACAAAAAiAAAAZHJzL2Rvd25yZXYueG1s&#10;UEsBAhQAFAAAAAgAh07iQONyIMp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4944" behindDoc="0" locked="0" layoutInCell="1" allowOverlap="1">
                          <wp:simplePos x="0" y="0"/>
                          <wp:positionH relativeFrom="column">
                            <wp:posOffset>4386580</wp:posOffset>
                          </wp:positionH>
                          <wp:positionV relativeFrom="paragraph">
                            <wp:posOffset>3367405</wp:posOffset>
                          </wp:positionV>
                          <wp:extent cx="751840" cy="287655"/>
                          <wp:effectExtent l="0" t="0" r="10160" b="17145"/>
                          <wp:wrapNone/>
                          <wp:docPr id="272" name="矩形 2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18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4pt;margin-top:265.15pt;height:22.65pt;width:59.2pt;z-index:252114944;v-text-anchor:middle;mso-width-relative:page;mso-height-relative:page;" fillcolor="#F2F2F2 [3052]" filled="t" stroked="t" coordsize="21600,21600" o:gfxdata="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cM/IXcAAAACwEAAA8AAAAAAAAAAQAgAAAAIgAAAGRycy9kb3ducmV2LnhtbFBL&#10;AQIUABQAAAAIAIdO4kA0juAw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29280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33674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5" name="矩形 2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65.15pt;height:22.65pt;width:93.7pt;z-index:252129280;v-text-anchor:middle;mso-width-relative:page;mso-height-relative:page;" fillcolor="#F2F2F2 [3052]" filled="t" stroked="t" coordsize="21600,21600" o:gfxdata="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VhBU9dwAAAAMAQAADwAAAAAAAAABACAAAAAiAAAAZHJzL2Rvd25yZXYueG1s&#10;UEsBAhQAFAAAAAgAh07iQLYZUDF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3030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37782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6" name="矩形 2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97.5pt;height:22.65pt;width:93.7pt;z-index:252130304;v-text-anchor:middle;mso-width-relative:page;mso-height-relative:page;" fillcolor="#F2F2F2 [3052]" filled="t" stroked="t" coordsize="21600,21600" o:gfxdata="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L4o2/3AAAAAwBAAAPAAAAAAAAAAEAIAAAACIAAABkcnMvZG93bnJldi54bWxQ&#10;SwECFAAUAAAACACHTuJAlJ5Xj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8016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33674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1" name="矩形 2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265.15pt;height:22.65pt;width:93.7pt;z-index:252118016;v-text-anchor:middle;mso-width-relative:page;mso-height-relative:page;" fillcolor="#F2F2F2 [3052]" filled="t" stroked="t" coordsize="21600,21600" o:gfxdata="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st/0l3AAAAA0BAAAPAAAAAAAAAAEAIAAAACIAAABkcnMvZG93bnJldi54bWxQ&#10;SwECFAAUAAAACACHTuJAj+vUQ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3920" behindDoc="0" locked="0" layoutInCell="1" allowOverlap="1">
                          <wp:simplePos x="0" y="0"/>
                          <wp:positionH relativeFrom="column">
                            <wp:posOffset>4386580</wp:posOffset>
                          </wp:positionH>
                          <wp:positionV relativeFrom="paragraph">
                            <wp:posOffset>2498090</wp:posOffset>
                          </wp:positionV>
                          <wp:extent cx="751840" cy="287655"/>
                          <wp:effectExtent l="0" t="0" r="10160" b="17145"/>
                          <wp:wrapNone/>
                          <wp:docPr id="271" name="矩形 2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18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4pt;margin-top:196.7pt;height:22.65pt;width:59.2pt;z-index:252113920;v-text-anchor:middle;mso-width-relative:page;mso-height-relative:page;" fillcolor="#F2F2F2 [3052]" filled="t" stroked="t" coordsize="21600,21600" o:gfxdata="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Dii9EncAAAACwEAAA8AAAAAAAAAAQAgAAAAIgAAAGRycy9kb3ducmV2LnhtbFBL&#10;AQIUABQAAAAIAIdO4kAHugbn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2656" behindDoc="0" locked="0" layoutInCell="1" allowOverlap="1">
                          <wp:simplePos x="0" y="0"/>
                          <wp:positionH relativeFrom="column">
                            <wp:posOffset>6671945</wp:posOffset>
                          </wp:positionH>
                          <wp:positionV relativeFrom="paragraph">
                            <wp:posOffset>1805940</wp:posOffset>
                          </wp:positionV>
                          <wp:extent cx="461645" cy="328930"/>
                          <wp:effectExtent l="38100" t="76200" r="0" b="109220"/>
                          <wp:wrapNone/>
                          <wp:docPr id="547" name="肘形连接符 5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35pt;margin-top:142.2pt;height:25.9pt;width:36.35pt;z-index:252102656;mso-width-relative:page;mso-height-relative:page;" filled="f" stroked="t" coordsize="21600,21600" o:gfxdata="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T7yK0&#10;3AAAAA0BAAAPAAAAAAAAAAEAIAAAACIAAABkcnMvZG93bnJldi54bWxQSwECFAAUAAAACACHTuJA&#10;PfLHGeQBAACQAwAADgAAAAAAAAABACAAAAAr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3680" behindDoc="0" locked="0" layoutInCell="1" allowOverlap="1">
                          <wp:simplePos x="0" y="0"/>
                          <wp:positionH relativeFrom="column">
                            <wp:posOffset>6671945</wp:posOffset>
                          </wp:positionH>
                          <wp:positionV relativeFrom="paragraph">
                            <wp:posOffset>1802765</wp:posOffset>
                          </wp:positionV>
                          <wp:extent cx="457200" cy="723900"/>
                          <wp:effectExtent l="38100" t="76200" r="19050" b="114300"/>
                          <wp:wrapNone/>
                          <wp:docPr id="548" name="肘形连接符 5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35pt;margin-top:141.95pt;height:57pt;width:36pt;z-index:252103680;mso-width-relative:page;mso-height-relative:page;" filled="f" stroked="t" coordsize="21600,21600" o:gfxdata="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BBXyojc&#10;AAAADQEAAA8AAAAAAAAAAQAgAAAAIgAAAGRycy9kb3ducmV2LnhtbFBLAQIUABQAAAAIAIdO4kDE&#10;P+3L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3440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675640</wp:posOffset>
                          </wp:positionV>
                          <wp:extent cx="344170" cy="0"/>
                          <wp:effectExtent l="38100" t="76200" r="17780" b="114300"/>
                          <wp:wrapNone/>
                          <wp:docPr id="491" name="直接连接符 49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17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5.45pt;margin-top:53.2pt;height:0pt;width:27.1pt;z-index:252093440;mso-width-relative:page;mso-height-relative:page;" filled="f" stroked="t" coordsize="21600,21600" o:gfxdata="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fCu310wAAAAsBAAAPAAAAAAAAAAEAIAAAACIAAABk&#10;cnMvZG93bnJldi54bWxQSwECFAAUAAAACACHTuJA5V+8ftIBAACBAwAADgAAAAAAAAABACAAAAAi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5488" behindDoc="0" locked="0" layoutInCell="1" allowOverlap="1">
                          <wp:simplePos x="0" y="0"/>
                          <wp:positionH relativeFrom="column">
                            <wp:posOffset>5146675</wp:posOffset>
                          </wp:positionH>
                          <wp:positionV relativeFrom="paragraph">
                            <wp:posOffset>674370</wp:posOffset>
                          </wp:positionV>
                          <wp:extent cx="344170" cy="1137285"/>
                          <wp:effectExtent l="38100" t="76200" r="0" b="101600"/>
                          <wp:wrapNone/>
                          <wp:docPr id="490" name="肘形连接符 49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170" cy="1137037"/>
                                  </a:xfrm>
                                  <a:prstGeom prst="bentConnector3">
                                    <a:avLst>
                                      <a:gd name="adj1" fmla="val 5401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25pt;margin-top:53.1pt;height:89.55pt;width:27.1pt;z-index:252095488;mso-width-relative:page;mso-height-relative:page;" filled="f" stroked="t" coordsize="21600,21600" o:gfxdata="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HzVPhnZAAAACwEAAA8AAAAAAAAAAQAgAAAAIgAAAGRycy9kb3ducmV2&#10;LnhtbFBLAQIUABQAAAAIAIdO4kDcbvyO+wEAAL4DAAAOAAAAAAAAAAEAIAAAACgBAABkcnMvZTJv&#10;RG9jLnhtbFBLBQYAAAAABgAGAFkBAACVBQAAAAA=&#10;" adj="11667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2176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165544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5" name="矩形 19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30.35pt;height:22.65pt;width:93.7pt;z-index:252082176;v-text-anchor:middle;mso-width-relative:page;mso-height-relative:page;" fillcolor="#F2F2F2 [3052]" filled="t" stroked="t" coordsize="21600,21600" o:gfxdata="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gX7cN2wAAAAwBAAAPAAAAAAAAAAEAIAAAACIAAABkcnMvZG93bnJldi54bWxQ&#10;SwECFAAUAAAACACHTuJAf6V+0WYCAAC/BAAADgAAAAAAAAABACAAAAAq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8320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23399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75" name="矩形 5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84.25pt;height:22.65pt;width:93.7pt;z-index:252088320;v-text-anchor:middle;mso-width-relative:page;mso-height-relative:page;" fillcolor="#F2F2F2 [3052]" filled="t" stroked="t" coordsize="21600,21600" o:gfxdata="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HGymjTdAAAADQEAAA8AAAAAAAAAAQAgAAAAIgAAAGRycy9kb3ducmV2Lnht&#10;bFBLAQIUABQAAAAIAIdO4kACWGxCZgIAAL8EAAAOAAAAAAAAAAEAIAAAACwBAABkcnMvZTJvRG9j&#10;LnhtbFBLBQYAAAAABgAGAFkBAAAE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7296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9977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2" name="矩形 19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57.3pt;height:22.65pt;width:93.7pt;z-index:252087296;v-text-anchor:middle;mso-width-relative:page;mso-height-relative:page;" fillcolor="#F2F2F2 [3052]" filled="t" stroked="t" coordsize="21600,21600" o:gfxdata="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siQWjN0AAAANAQAADwAAAAAAAAABACAAAAAiAAAAZHJzL2Rvd25yZXYueG1s&#10;UEsBAhQAFAAAAAgAh07iQGTQ/R5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6272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65544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3" name="矩形 19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30.35pt;height:22.65pt;width:93.7pt;z-index:252086272;v-text-anchor:middle;mso-width-relative:page;mso-height-relative:page;" fillcolor="#F2F2F2 [3052]" filled="t" stroked="t" coordsize="21600,21600" o:gfxdata="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a+B7d3AAAAA0BAAAPAAAAAAAAAAEAIAAAACIAAABkcnMvZG93bnJldi54bWxQ&#10;SwECFAAUAAAACACHTuJAeq0Ad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1632" behindDoc="0" locked="0" layoutInCell="1" allowOverlap="1">
                          <wp:simplePos x="0" y="0"/>
                          <wp:positionH relativeFrom="column">
                            <wp:posOffset>6666865</wp:posOffset>
                          </wp:positionH>
                          <wp:positionV relativeFrom="paragraph">
                            <wp:posOffset>1805940</wp:posOffset>
                          </wp:positionV>
                          <wp:extent cx="461010" cy="0"/>
                          <wp:effectExtent l="38100" t="76200" r="15240" b="114300"/>
                          <wp:wrapNone/>
                          <wp:docPr id="550" name="直接连接符 5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4.95pt;margin-top:142.2pt;height:0pt;width:36.3pt;z-index:252101632;mso-width-relative:page;mso-height-relative:page;" filled="f" stroked="t" coordsize="21600,21600" o:gfxdata="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niEek1AAAAA0BAAAPAAAAAAAAAAEAIAAAACIAAABk&#10;cnMvZG93bnJldi54bWxQSwECFAAUAAAACACHTuJAGNVv3t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7536" behindDoc="0" locked="0" layoutInCell="1" allowOverlap="1">
                          <wp:simplePos x="0" y="0"/>
                          <wp:positionH relativeFrom="column">
                            <wp:posOffset>6673850</wp:posOffset>
                          </wp:positionH>
                          <wp:positionV relativeFrom="paragraph">
                            <wp:posOffset>739775</wp:posOffset>
                          </wp:positionV>
                          <wp:extent cx="461010" cy="0"/>
                          <wp:effectExtent l="38100" t="76200" r="15240" b="114300"/>
                          <wp:wrapNone/>
                          <wp:docPr id="556" name="直接连接符 55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5.5pt;margin-top:58.25pt;height:0pt;width:36.3pt;z-index:252097536;mso-width-relative:page;mso-height-relative:page;" filled="f" stroked="t" coordsize="21600,21600" o:gfxdata="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P2vNQ1AAAAA0BAAAPAAAAAAAAAAEAIAAAACIAAABk&#10;cnMvZG93bnJldi54bWxQSwECFAAUAAAACACHTuJAAppsNd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8560" behindDoc="0" locked="0" layoutInCell="1" allowOverlap="1">
                          <wp:simplePos x="0" y="0"/>
                          <wp:positionH relativeFrom="column">
                            <wp:posOffset>6672580</wp:posOffset>
                          </wp:positionH>
                          <wp:positionV relativeFrom="paragraph">
                            <wp:posOffset>739775</wp:posOffset>
                          </wp:positionV>
                          <wp:extent cx="461010" cy="327660"/>
                          <wp:effectExtent l="38100" t="76200" r="0" b="110490"/>
                          <wp:wrapNone/>
                          <wp:docPr id="553" name="肘形连接符 5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6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4pt;margin-top:58.25pt;height:25.8pt;width:36.3pt;z-index:252098560;mso-width-relative:page;mso-height-relative:page;" filled="f" stroked="t" coordsize="21600,21600" o:gfxdata="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QkMvs9sA&#10;AAANAQAADwAAAAAAAAABACAAAAAiAAAAZHJzL2Rvd25yZXYueG1sUEsBAhQAFAAAAAgAh07iQJ9m&#10;GILjAQAAkA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9584" behindDoc="0" locked="0" layoutInCell="1" allowOverlap="1">
                          <wp:simplePos x="0" y="0"/>
                          <wp:positionH relativeFrom="column">
                            <wp:posOffset>6672580</wp:posOffset>
                          </wp:positionH>
                          <wp:positionV relativeFrom="paragraph">
                            <wp:posOffset>739775</wp:posOffset>
                          </wp:positionV>
                          <wp:extent cx="461645" cy="723900"/>
                          <wp:effectExtent l="38100" t="76200" r="14605" b="114300"/>
                          <wp:wrapNone/>
                          <wp:docPr id="552" name="肘形连接符 5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4pt;margin-top:58.25pt;height:57pt;width:36.35pt;z-index:252099584;mso-width-relative:page;mso-height-relative:page;" filled="f" stroked="t" coordsize="21600,21600" o:gfxdata="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qT3Jy&#10;2wAAAA0BAAAPAAAAAAAAAAEAIAAAACIAAABkcnMvZG93bnJldi54bWxQSwECFAAUAAAACACHTuJA&#10;N81GoeUBAACQAwAADgAAAAAAAAABACAAAAAq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4224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2712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4" name="矩形 56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00.1pt;height:22.65pt;width:93.7pt;z-index:252084224;v-text-anchor:middle;mso-width-relative:page;mso-height-relative:page;" fillcolor="#F2F2F2 [3052]" filled="t" stroked="t" coordsize="21600,21600" o:gfxdata="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Cg5rcrbAAAADQEAAA8AAAAAAAAAAQAgAAAAIgAAAGRycy9kb3ducmV2LnhtbFBL&#10;AQIUABQAAAAIAIdO4kAC5fTS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1152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9055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3" name="矩形 5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71.3pt;height:22.65pt;width:93.7pt;z-index:252081152;v-text-anchor:middle;mso-width-relative:page;mso-height-relative:page;" fillcolor="#F2F2F2 [3052]" filled="t" stroked="t" coordsize="21600,21600" o:gfxdata="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KuGzG9wAAAANAQAADwAAAAAAAAABACAAAAAiAAAAZHJzL2Rvd25yZXYueG1s&#10;UEsBAhQAFAAAAAgAh07iQBmQdx1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0128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539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1" name="矩形 5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42.5pt;height:22.65pt;width:93.7pt;z-index:252080128;v-text-anchor:middle;mso-width-relative:page;mso-height-relative:page;" fillcolor="#F2F2F2 [3052]" filled="t" stroked="t" coordsize="21600,21600" o:gfxdata="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+niJ+doAAAAMAQAADwAAAAAAAAABACAAAAAiAAAAZHJzL2Rvd25yZXYueG1sUEsB&#10;AhQAFAAAAAgAh07iQCVqjch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910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539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6" name="矩形 19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42.5pt;height:22.65pt;width:93.7pt;z-index:252079104;v-text-anchor:middle;mso-width-relative:page;mso-height-relative:page;" fillcolor="#F2F2F2 [3052]" filled="t" stroked="t" coordsize="21600,21600" o:gfxdata="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R/hv39oAAAALAQAADwAAAAAAAAABACAAAAAiAAAAZHJzL2Rvd25yZXYueG1sUEsB&#10;AhQAFAAAAAgAh07iQF0ieW5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2416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90195</wp:posOffset>
                          </wp:positionV>
                          <wp:extent cx="344805" cy="0"/>
                          <wp:effectExtent l="38100" t="76200" r="17780" b="114300"/>
                          <wp:wrapNone/>
                          <wp:docPr id="560" name="直接连接符 5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673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5.45pt;margin-top:22.85pt;height:0pt;width:27.15pt;z-index:252092416;mso-width-relative:page;mso-height-relative:page;" filled="f" stroked="t" coordsize="21600,21600" o:gfxdata="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LFsUJdMAAAAJAQAADwAAAAAAAAABACAAAAAiAAAA&#10;ZHJzL2Rvd25yZXYueG1sUEsBAhQAFAAAAAgAh07iQHF6faX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7712" behindDoc="0" locked="0" layoutInCell="1" allowOverlap="1">
                          <wp:simplePos x="0" y="0"/>
                          <wp:positionH relativeFrom="column">
                            <wp:posOffset>1123315</wp:posOffset>
                          </wp:positionH>
                          <wp:positionV relativeFrom="paragraph">
                            <wp:posOffset>290195</wp:posOffset>
                          </wp:positionV>
                          <wp:extent cx="445770" cy="0"/>
                          <wp:effectExtent l="38100" t="76200" r="11430" b="114300"/>
                          <wp:wrapNone/>
                          <wp:docPr id="312" name="直接箭头连接符 3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45828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88.45pt;margin-top:22.85pt;height:0pt;width:35.1pt;z-index:252147712;mso-width-relative:page;mso-height-relative:page;" filled="f" stroked="t" coordsize="21600,21600" o:gfxdata="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QfWyN9cAAAAJ&#10;AQAADwAAAAAAAAABACAAAAAiAAAAZHJzL2Rvd25yZXYueG1sUEsBAhQAFAAAAAgAh07iQJmC/oLk&#10;AQAAlQMAAA4AAAAAAAAAAQAgAAAAJgEAAGRycy9lMm9Eb2MueG1sUEsFBgAAAAAGAAYAWQEAAHwF&#10;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5664" behindDoc="0" locked="0" layoutInCell="1" allowOverlap="1">
                          <wp:simplePos x="0" y="0"/>
                          <wp:positionH relativeFrom="column">
                            <wp:posOffset>1123315</wp:posOffset>
                          </wp:positionH>
                          <wp:positionV relativeFrom="paragraph">
                            <wp:posOffset>290195</wp:posOffset>
                          </wp:positionV>
                          <wp:extent cx="386715" cy="3589655"/>
                          <wp:effectExtent l="38100" t="76200" r="33020" b="106045"/>
                          <wp:wrapNone/>
                          <wp:docPr id="285" name="肘形连接符 28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86402" cy="3589655"/>
                                  </a:xfrm>
                                  <a:prstGeom prst="bentConnector3">
                                    <a:avLst>
                                      <a:gd name="adj1" fmla="val 53437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8.45pt;margin-top:22.85pt;height:282.65pt;width:30.45pt;z-index:252145664;mso-width-relative:page;mso-height-relative:page;" filled="f" stroked="t" coordsize="21600,21600" o:gfxdata="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DoCumR2AAAAAoBAAAPAAAAAAAAAAEAIAAAACIAAABkcnMvZG93bnJl&#10;di54bWxQSwECFAAUAAAACACHTuJALzxxt/0BAAC+AwAADgAAAAAAAAABACAAAAAnAQAAZHJzL2Uy&#10;b0RvYy54bWxQSwUGAAAAAAYABgBZAQAAlgUAAAAA&#10;" adj="11542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1936" behindDoc="0" locked="0" layoutInCell="1" allowOverlap="1">
                          <wp:simplePos x="0" y="0"/>
                          <wp:positionH relativeFrom="column">
                            <wp:posOffset>280670</wp:posOffset>
                          </wp:positionH>
                          <wp:positionV relativeFrom="paragraph">
                            <wp:posOffset>147955</wp:posOffset>
                          </wp:positionV>
                          <wp:extent cx="843280" cy="287655"/>
                          <wp:effectExtent l="0" t="0" r="14605" b="17145"/>
                          <wp:wrapNone/>
                          <wp:docPr id="204" name="矩形 20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3148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.1pt;margin-top:11.65pt;height:22.65pt;width:66.4pt;z-index:252071936;v-text-anchor:middle;mso-width-relative:page;mso-height-relative:page;" fillcolor="#F2F2F2 [3052]" filled="t" stroked="t" coordsize="21600,21600" o:gfxdata="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4bSgB2QAAAAgBAAAPAAAAAAAAAAEAIAAAACIAAABkcnMvZG93bnJldi54bWxQSwEC&#10;FAAUAAAACACHTuJAqxcYBGUCAAC+BAAADgAAAAAAAAABACAAAAAo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2960" behindDoc="0" locked="0" layoutInCell="1" allowOverlap="1">
                          <wp:simplePos x="0" y="0"/>
                          <wp:positionH relativeFrom="column">
                            <wp:posOffset>1569085</wp:posOffset>
                          </wp:positionH>
                          <wp:positionV relativeFrom="paragraph">
                            <wp:posOffset>147955</wp:posOffset>
                          </wp:positionV>
                          <wp:extent cx="1147445" cy="287655"/>
                          <wp:effectExtent l="0" t="0" r="14605" b="17145"/>
                          <wp:wrapNone/>
                          <wp:docPr id="215" name="矩形 2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47758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3.55pt;margin-top:11.65pt;height:22.65pt;width:90.35pt;z-index:252072960;v-text-anchor:middle;mso-width-relative:page;mso-height-relative:page;" fillcolor="#F2F2F2 [3052]" filled="t" stroked="t" coordsize="21600,21600" o:gfxdata="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JOw08LaAAAACQEAAA8AAAAAAAAAAQAgAAAAIgAAAGRycy9kb3ducmV2LnhtbFBL&#10;AQIUABQAAAAIAIdO4kAiQEEfZgIAAL8EAAAOAAAAAAAAAAEAIAAAACk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6688" behindDoc="0" locked="0" layoutInCell="1" allowOverlap="1">
                          <wp:simplePos x="0" y="0"/>
                          <wp:positionH relativeFrom="column">
                            <wp:posOffset>2717165</wp:posOffset>
                          </wp:positionH>
                          <wp:positionV relativeFrom="paragraph">
                            <wp:posOffset>290195</wp:posOffset>
                          </wp:positionV>
                          <wp:extent cx="300990" cy="0"/>
                          <wp:effectExtent l="38100" t="76200" r="22860" b="114300"/>
                          <wp:wrapNone/>
                          <wp:docPr id="297" name="直接箭头连接符 29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1031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13.95pt;margin-top:22.85pt;height:0pt;width:23.7pt;z-index:252146688;mso-width-relative:page;mso-height-relative:page;" filled="f" stroked="t" coordsize="21600,21600" o:gfxdata="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H428q1wAAAAkB&#10;AAAPAAAAAAAAAAEAIAAAACIAAABkcnMvZG93bnJldi54bWxQSwECFAAUAAAACACHTuJAKiXz0OMB&#10;AACVAwAADgAAAAAAAAABACAAAAAmAQAAZHJzL2Uyb0RvYy54bWxQSwUGAAAAAAYABgBZAQAAewUA&#10;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4640" behindDoc="0" locked="0" layoutInCell="1" allowOverlap="1">
                          <wp:simplePos x="0" y="0"/>
                          <wp:positionH relativeFrom="column">
                            <wp:posOffset>1512570</wp:posOffset>
                          </wp:positionH>
                          <wp:positionV relativeFrom="paragraph">
                            <wp:posOffset>3747135</wp:posOffset>
                          </wp:positionV>
                          <wp:extent cx="1479550" cy="287655"/>
                          <wp:effectExtent l="0" t="0" r="25400" b="17145"/>
                          <wp:wrapNone/>
                          <wp:docPr id="284" name="矩形 28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47955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9.1pt;margin-top:295.05pt;height:22.65pt;width:116.5pt;z-index:252144640;v-text-anchor:middle;mso-width-relative:page;mso-height-relative:page;" fillcolor="#F2F2F2 [3052]" filled="t" stroked="t" coordsize="21600,21600" o:gfxdata="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9/baE3AAAAAsBAAAPAAAAAAAAAAEAIAAAACIAAABkcnMvZG93bnJldi54bWxQ&#10;SwECFAAUAAAACACHTuJAmMVoX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3984" behindDoc="0" locked="0" layoutInCell="1" allowOverlap="1">
                          <wp:simplePos x="0" y="0"/>
                          <wp:positionH relativeFrom="column">
                            <wp:posOffset>3018155</wp:posOffset>
                          </wp:positionH>
                          <wp:positionV relativeFrom="paragraph">
                            <wp:posOffset>147955</wp:posOffset>
                          </wp:positionV>
                          <wp:extent cx="1063625" cy="287655"/>
                          <wp:effectExtent l="0" t="0" r="22225" b="17145"/>
                          <wp:wrapNone/>
                          <wp:docPr id="216" name="矩形 2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6393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65pt;margin-top:11.65pt;height:22.65pt;width:83.75pt;z-index:252073984;v-text-anchor:middle;mso-width-relative:page;mso-height-relative:page;" fillcolor="#F2F2F2 [3052]" filled="t" stroked="t" coordsize="21600,21600" o:gfxdata="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QYIcjaAAAACQEAAA8AAAAAAAAAAQAgAAAAIgAAAGRycy9kb3ducmV2LnhtbFBL&#10;AQIUABQAAAAIAIdO4kArihSMZgIAAL8EAAAOAAAAAAAAAAEAIAAAACk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6032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18" name="矩形 2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1.45pt;height:22.65pt;width:93.7pt;z-index:252076032;v-text-anchor:middle;mso-width-relative:page;mso-height-relative:page;" fillcolor="#F2F2F2 [3052]" filled="t" stroked="t" coordsize="21600,21600" o:gfxdata="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XLDC7NoAAAAKAQAADwAAAAAAAAABACAAAAAiAAAAZHJzL2Rvd25yZXYueG1sUEsB&#10;AhQAFAAAAAgAh07iQHo4ikB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7056" behindDoc="0" locked="0" layoutInCell="1" allowOverlap="1">
                          <wp:simplePos x="0" y="0"/>
                          <wp:positionH relativeFrom="column">
                            <wp:posOffset>4389120</wp:posOffset>
                          </wp:positionH>
                          <wp:positionV relativeFrom="paragraph">
                            <wp:posOffset>539750</wp:posOffset>
                          </wp:positionV>
                          <wp:extent cx="754380" cy="288290"/>
                          <wp:effectExtent l="0" t="0" r="27305" b="17145"/>
                          <wp:wrapNone/>
                          <wp:docPr id="199" name="矩形 19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4083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6pt;margin-top:42.5pt;height:22.7pt;width:59.4pt;z-index:252077056;v-text-anchor:middle;mso-width-relative:page;mso-height-relative:page;" fillcolor="#F2F2F2 [3052]" filled="t" stroked="t" coordsize="21600,21600" o:gfxdata="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x9W23aAAAACgEAAA8AAAAAAAAAAQAgAAAAIgAAAGRycy9kb3ducmV2LnhtbFBLAQIU&#10;ABQAAAAIAIdO4kCDV4CWYwIAAL4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5008" behindDoc="0" locked="0" layoutInCell="1" allowOverlap="1">
                          <wp:simplePos x="0" y="0"/>
                          <wp:positionH relativeFrom="column">
                            <wp:posOffset>4389120</wp:posOffset>
                          </wp:positionH>
                          <wp:positionV relativeFrom="paragraph">
                            <wp:posOffset>142240</wp:posOffset>
                          </wp:positionV>
                          <wp:extent cx="754380" cy="288290"/>
                          <wp:effectExtent l="0" t="0" r="27305" b="17145"/>
                          <wp:wrapNone/>
                          <wp:docPr id="214" name="矩形 2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4083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a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6pt;margin-top:11.2pt;height:22.7pt;width:59.4pt;z-index:252075008;v-text-anchor:middle;mso-width-relative:page;mso-height-relative:page;" fillcolor="#F2F2F2 [3052]" filled="t" stroked="t" coordsize="21600,21600" o:gfxdata="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G4NMMNkAAAAJAQAADwAAAAAAAAABACAAAAAiAAAAZHJzL2Rvd25yZXYueG1sUEsBAhQA&#10;FAAAAAgAh07iQM3FcQZjAgAAvgQAAA4AAAAAAAAAAQAgAAAAKA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a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8608" behindDoc="0" locked="0" layoutInCell="1" allowOverlap="1">
                          <wp:simplePos x="0" y="0"/>
                          <wp:positionH relativeFrom="column">
                            <wp:posOffset>6609715</wp:posOffset>
                          </wp:positionH>
                          <wp:positionV relativeFrom="paragraph">
                            <wp:posOffset>3703320</wp:posOffset>
                          </wp:positionV>
                          <wp:extent cx="454660" cy="0"/>
                          <wp:effectExtent l="38100" t="76200" r="22225" b="114300"/>
                          <wp:wrapNone/>
                          <wp:docPr id="424" name="直接连接符 4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439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0.45pt;margin-top:291.6pt;height:0pt;width:35.8pt;z-index:252228608;mso-width-relative:page;mso-height-relative:page;" filled="f" stroked="t" coordsize="21600,21600" o:gfxdata="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2fwOu1AAAAA0BAAAPAAAAAAAAAAEAIAAAACIA&#10;AABkcnMvZG93bnJldi54bWxQSwECFAAUAAAACACHTuJAXXf9C9QBAACBAwAADgAAAAAAAAABACAA&#10;AAAj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7584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3703320</wp:posOffset>
                          </wp:positionV>
                          <wp:extent cx="500380" cy="442595"/>
                          <wp:effectExtent l="38100" t="76200" r="13970" b="109855"/>
                          <wp:wrapNone/>
                          <wp:docPr id="423" name="肘形连接符 4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44259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91.6pt;height:34.85pt;width:39.4pt;z-index:252227584;mso-width-relative:page;mso-height-relative:page;" filled="f" stroked="t" coordsize="21600,21600" o:gfxdata="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zweF+&#10;3AAAAAsBAAAPAAAAAAAAAAEAIAAAACIAAABkcnMvZG93bnJldi54bWxQSwECFAAUAAAACACHTuJA&#10;LFSr2+QBAACQAwAADgAAAAAAAAABACAAAAAr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6560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3703320</wp:posOffset>
                          </wp:positionV>
                          <wp:extent cx="500380" cy="0"/>
                          <wp:effectExtent l="38100" t="76200" r="13970" b="114300"/>
                          <wp:wrapNone/>
                          <wp:docPr id="422" name="肘形连接符 4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91.6pt;height:0pt;width:39.4pt;z-index:252226560;mso-width-relative:page;mso-height-relative:page;" filled="f" stroked="t" coordsize="21600,21600" o:gfxdata="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SkLYINoAAAALAQAA&#10;DwAAAAAAAAABACAAAAAiAAAAZHJzL2Rvd25yZXYueG1sUEsBAhQAFAAAAAgAh07iQP2OhJLeAQAA&#10;iwMAAA4AAAAAAAAAAQAgAAAAKQEAAGRycy9lMm9Eb2MueG1sUEsFBgAAAAAGAAYAWQEAAHkFAAAA&#10;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5536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797175</wp:posOffset>
                          </wp:positionV>
                          <wp:extent cx="493395" cy="465455"/>
                          <wp:effectExtent l="38100" t="76200" r="20955" b="106045"/>
                          <wp:wrapNone/>
                          <wp:docPr id="421" name="肘形连接符 4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3395" cy="46545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20.25pt;height:36.65pt;width:38.85pt;z-index:252225536;mso-width-relative:page;mso-height-relative:page;" filled="f" stroked="t" coordsize="21600,21600" o:gfxdata="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iVVKPc&#10;AAAACwEAAA8AAAAAAAAAAQAgAAAAIgAAAGRycy9kb3ducmV2LnhtbFBLAQIUABQAAAAIAIdO4kB5&#10;dYUx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4512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797175</wp:posOffset>
                          </wp:positionV>
                          <wp:extent cx="493395" cy="0"/>
                          <wp:effectExtent l="38100" t="76200" r="20955" b="114300"/>
                          <wp:wrapNone/>
                          <wp:docPr id="420" name="直接连接符 4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339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220.25pt;height:0pt;width:38.85pt;z-index:252224512;mso-width-relative:page;mso-height-relative:page;" filled="f" stroked="t" coordsize="21600,21600" o:gfxdata="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rQpdtdUAAAALAQAADwAAAAAAAAABACAAAAAi&#10;AAAAZHJzL2Rvd25yZXYueG1sUEsBAhQAFAAAAAgAh07iQJrRu6nUAQAAgQMAAA4AAAAAAAAAAQAg&#10;AAAAJAEAAGRycy9lMm9Eb2MueG1sUEsFBgAAAAAGAAYAWQEAAGo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3488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3295" cy="3410585"/>
                          <wp:effectExtent l="38100" t="76200" r="65405" b="113665"/>
                          <wp:wrapNone/>
                          <wp:docPr id="419" name="肘形连接符 4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3295" cy="341058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43.75pt;margin-top:23pt;height:268.55pt;width:75.85pt;z-index:252223488;mso-width-relative:page;mso-height-relative:page;" filled="f" stroked="t" coordsize="21600,21600" o:gfxdata="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LBQee&#10;2wAAAAoBAAAPAAAAAAAAAAEAIAAAACIAAABkcnMvZG93bnJldi54bWxQSwECFAAUAAAACACHTuJA&#10;OgPcVOUBAACRAwAADgAAAAAAAAABACAAAAAq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2464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3295" cy="2506980"/>
                          <wp:effectExtent l="38100" t="76200" r="46355" b="102870"/>
                          <wp:wrapNone/>
                          <wp:docPr id="418" name="肘形连接符 4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3295" cy="25069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43.75pt;margin-top:23pt;height:197.4pt;width:75.85pt;z-index:252222464;mso-width-relative:page;mso-height-relative:page;" filled="f" stroked="t" coordsize="21600,21600" o:gfxdata="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0bzO&#10;z9sAAAAKAQAADwAAAAAAAAABACAAAAAiAAAAZHJzL2Rvd25yZXYueG1sUEsBAhQAFAAAAAgAh07i&#10;QDwGdSLmAQAAkQMAAA4AAAAAAAAAAQAgAAAAKgEAAGRycy9lMm9Eb2MueG1sUEsFBgAAAAAGAAYA&#10;WQEAAII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1440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674370</wp:posOffset>
                          </wp:positionV>
                          <wp:extent cx="497840" cy="0"/>
                          <wp:effectExtent l="0" t="76200" r="16510" b="114300"/>
                          <wp:wrapNone/>
                          <wp:docPr id="416" name="直接连接符 4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784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none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53.1pt;height:0pt;width:39.2pt;z-index:252221440;mso-width-relative:page;mso-height-relative:page;" filled="f" stroked="t" coordsize="21600,21600" o:gfxdata="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iNak02QAAAAsBAAAPAAAAAAAAAAEA&#10;IAAAACIAAABkcnMvZG93bnJldi54bWxQSwECFAAUAAAACACHTuJARQ3VYtUBAACAAwAADgAAAAAA&#10;AAABACAAAAAoAQAAZHJzL2Uyb0RvYy54bWxQSwUGAAAAAAYABgBZAQAAbwUAAAAA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0416" behindDoc="0" locked="0" layoutInCell="1" allowOverlap="1">
                          <wp:simplePos x="0" y="0"/>
                          <wp:positionH relativeFrom="column">
                            <wp:posOffset>1250950</wp:posOffset>
                          </wp:positionH>
                          <wp:positionV relativeFrom="paragraph">
                            <wp:posOffset>284480</wp:posOffset>
                          </wp:positionV>
                          <wp:extent cx="639445" cy="0"/>
                          <wp:effectExtent l="38100" t="76200" r="27305" b="114300"/>
                          <wp:wrapNone/>
                          <wp:docPr id="415" name="直接连接符 4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63944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98.5pt;margin-top:22.4pt;height:0pt;width:50.35pt;z-index:252220416;mso-width-relative:page;mso-height-relative:page;" filled="f" stroked="t" coordsize="21600,21600" o:gfxdata="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ExJQh/TAAAACQEAAA8AAAAAAAAAAQAgAAAAIgAAAGRy&#10;cy9kb3ducmV2LnhtbFBLAQIUABQAAAAIAIdO4kADr1bo0QEAAIEDAAAOAAAAAAAAAAEAIAAAACIB&#10;AABkcnMvZTJvRG9jLnhtbFBLBQYAAAAABgAGAFkBAABlBQAAAAA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6384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84480</wp:posOffset>
                          </wp:positionV>
                          <wp:extent cx="500380" cy="0"/>
                          <wp:effectExtent l="38100" t="76200" r="13970" b="114300"/>
                          <wp:wrapNone/>
                          <wp:docPr id="372" name="直接连接符 3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22.4pt;height:0pt;width:39.4pt;z-index:252176384;mso-width-relative:page;mso-height-relative:page;" filled="f" stroked="t" coordsize="21600,21600" o:gfxdata="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sbFqb9MAAAAJAQAADwAAAAAAAAABACAAAAAiAAAA&#10;ZHJzL2Rvd25yZXYueG1sUEsBAhQAFAAAAAgAh07iQIO3sD3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6624" behindDoc="0" locked="0" layoutInCell="1" allowOverlap="1">
                          <wp:simplePos x="0" y="0"/>
                          <wp:positionH relativeFrom="column">
                            <wp:posOffset>6609715</wp:posOffset>
                          </wp:positionH>
                          <wp:positionV relativeFrom="paragraph">
                            <wp:posOffset>1787525</wp:posOffset>
                          </wp:positionV>
                          <wp:extent cx="579755" cy="328930"/>
                          <wp:effectExtent l="38100" t="76200" r="29845" b="109220"/>
                          <wp:wrapNone/>
                          <wp:docPr id="362" name="肘形连接符 3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9755" cy="328930"/>
                                  </a:xfrm>
                                  <a:prstGeom prst="bentConnector3">
                                    <a:avLst>
                                      <a:gd name="adj1" fmla="val 48979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45pt;margin-top:140.75pt;height:25.9pt;width:45.65pt;z-index:252186624;mso-width-relative:page;mso-height-relative:page;" filled="f" stroked="t" coordsize="21600,21600" o:gfxdata="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b4+4NtgAAAANAQAADwAAAAAAAAABACAAAAAiAAAAZHJzL2Rvd25yZXYu&#10;eG1sUEsBAhQAFAAAAAgAh07iQPL8snb7AQAAvQMAAA4AAAAAAAAAAQAgAAAAJwEAAGRycy9lMm9E&#10;b2MueG1sUEsFBgAAAAAGAAYAWQEAAJQFAAAAAA==&#10;" adj="10579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7648" behindDoc="0" locked="0" layoutInCell="1" allowOverlap="1">
                          <wp:simplePos x="0" y="0"/>
                          <wp:positionH relativeFrom="column">
                            <wp:posOffset>6602095</wp:posOffset>
                          </wp:positionH>
                          <wp:positionV relativeFrom="paragraph">
                            <wp:posOffset>1787525</wp:posOffset>
                          </wp:positionV>
                          <wp:extent cx="576580" cy="723900"/>
                          <wp:effectExtent l="38100" t="76200" r="13970" b="114300"/>
                          <wp:wrapNone/>
                          <wp:docPr id="363" name="肘形连接符 3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658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5pt;margin-top:140.75pt;height:57pt;width:45.4pt;z-index:252187648;mso-width-relative:page;mso-height-relative:page;" filled="f" stroked="t" coordsize="21600,21600" o:gfxdata="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m+h3&#10;tNwAAAANAQAADwAAAAAAAAABACAAAAAiAAAAZHJzL2Rvd25yZXYueG1sUEsBAhQAFAAAAAgAh07i&#10;QLHACeTlAQAAkAMAAA4AAAAAAAAAAQAgAAAAKwEAAGRycy9lMm9Eb2MueG1sUEsFBgAAAAAGAAYA&#10;WQEAAII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5600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1787525</wp:posOffset>
                          </wp:positionV>
                          <wp:extent cx="588010" cy="0"/>
                          <wp:effectExtent l="38100" t="76200" r="21590" b="114300"/>
                          <wp:wrapNone/>
                          <wp:docPr id="365" name="直接连接符 3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2pt;margin-top:140.75pt;height:0pt;width:46.3pt;z-index:252185600;mso-width-relative:page;mso-height-relative:page;" filled="f" stroked="t" coordsize="21600,21600" o:gfxdata="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C+3Wwp1AAAAA0BAAAPAAAAAAAAAAEAIAAAACIAAABk&#10;cnMvZG93bnJldi54bWxQSwECFAAUAAAACACHTuJAoWvrNd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3552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737870</wp:posOffset>
                          </wp:positionV>
                          <wp:extent cx="588010" cy="723900"/>
                          <wp:effectExtent l="38100" t="76200" r="21590" b="114300"/>
                          <wp:wrapNone/>
                          <wp:docPr id="367" name="肘形连接符 3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2pt;margin-top:58.1pt;height:57pt;width:46.3pt;z-index:252183552;mso-width-relative:page;mso-height-relative:page;" filled="f" stroked="t" coordsize="21600,21600" o:gfxdata="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BKTavPb&#10;AAAADQEAAA8AAAAAAAAAAQAgAAAAIgAAAGRycy9kb3ducmV2LnhtbFBLAQIUABQAAAAIAIdO4kDH&#10;lEgf5AEAAJADAAAOAAAAAAAAAAEAIAAAACo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2528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737870</wp:posOffset>
                          </wp:positionV>
                          <wp:extent cx="588010" cy="327660"/>
                          <wp:effectExtent l="38100" t="76200" r="21590" b="110490"/>
                          <wp:wrapNone/>
                          <wp:docPr id="368" name="肘形连接符 3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3276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2pt;margin-top:58.1pt;height:25.8pt;width:46.3pt;z-index:252182528;mso-width-relative:page;mso-height-relative:page;" filled="f" stroked="t" coordsize="21600,21600" o:gfxdata="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kARg29sA&#10;AAANAQAADwAAAAAAAAABACAAAAAiAAAAZHJzL2Rvd25yZXYueG1sUEsBAhQAFAAAAAgAh07iQFQ9&#10;TxnjAQAAkA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1504" behindDoc="0" locked="0" layoutInCell="1" allowOverlap="1">
                          <wp:simplePos x="0" y="0"/>
                          <wp:positionH relativeFrom="column">
                            <wp:posOffset>6602095</wp:posOffset>
                          </wp:positionH>
                          <wp:positionV relativeFrom="paragraph">
                            <wp:posOffset>737870</wp:posOffset>
                          </wp:positionV>
                          <wp:extent cx="580390" cy="0"/>
                          <wp:effectExtent l="38100" t="76200" r="10160" b="114300"/>
                          <wp:wrapNone/>
                          <wp:docPr id="369" name="直接连接符 3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039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85pt;margin-top:58.1pt;height:0pt;width:45.7pt;z-index:252181504;mso-width-relative:page;mso-height-relative:page;" filled="f" stroked="t" coordsize="21600,21600" o:gfxdata="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ItiGU1QAAAA0BAAAPAAAAAAAAAAEAIAAAACIA&#10;AABkcnMvZG93bnJldi54bWxQSwECFAAUAAAACACHTuJA2WjdqNMBAACBAwAADgAAAAAAAAABACAA&#10;AAAk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0240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633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0" name="矩形 38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28.6pt;height:22.65pt;width:93.7pt;z-index:252170240;v-text-anchor:middle;mso-width-relative:page;mso-height-relative:page;" fillcolor="#F2F2F2 [3052]" filled="t" stroked="t" coordsize="21600,21600" o:gfxdata="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EfrKsvcAAAADQEAAA8AAAAAAAAAAQAgAAAAIgAAAGRycy9kb3ducmV2LnhtbFBL&#10;AQIUABQAAAAIAIdO4kBBXfkfZAIAAL8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1264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9754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9" name="矩形 37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55.55pt;height:22.65pt;width:93.7pt;z-index:252171264;v-text-anchor:middle;mso-width-relative:page;mso-height-relative:page;" fillcolor="#F2F2F2 [3052]" filled="t" stroked="t" coordsize="21600,21600" o:gfxdata="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N6z/W3AAAAA0BAAAPAAAAAAAAAAEAIAAAACIAAABkcnMvZG93bnJldi54bWxQ&#10;SwECFAAUAAAACACHTuJAQJdNo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2288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2317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8" name="矩形 37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82.5pt;height:22.65pt;width:93.7pt;z-index:252172288;v-text-anchor:middle;mso-width-relative:page;mso-height-relative:page;" fillcolor="#F2F2F2 [3052]" filled="t" stroked="t" coordsize="21600,21600" o:gfxdata="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44eL53AAAAA0BAAAPAAAAAAAAAAEAIAAAACIAAABkcnMvZG93bnJldi54bWxQ&#10;SwECFAAUAAAACACHTuJAXuqw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8192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2719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5" name="矩形 3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00.15pt;height:22.65pt;width:93.7pt;z-index:252168192;v-text-anchor:middle;mso-width-relative:page;mso-height-relative:page;" fillcolor="#F2F2F2 [3052]" filled="t" stroked="t" coordsize="21600,21600" o:gfxdata="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is2pM3AAAAA0BAAAPAAAAAAAAAAEAIAAAACIAAABkcnMvZG93bnJldi54bWxQ&#10;SwECFAAUAAAACACHTuJAC4HAM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5120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9055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4" name="矩形 37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71.3pt;height:22.65pt;width:93.7pt;z-index:252165120;v-text-anchor:middle;mso-width-relative:page;mso-height-relative:page;" fillcolor="#F2F2F2 [3052]" filled="t" stroked="t" coordsize="21600,21600" o:gfxdata="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rEKqz3AAAAA0BAAAPAAAAAAAAAAEAIAAAACIAAABkcnMvZG93bnJldi54bWxQ&#10;SwECFAAUAAAACACHTuJAFfw9W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4096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3" name="矩形 37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42.45pt;height:22.65pt;width:93.7pt;z-index:252164096;v-text-anchor:middle;mso-width-relative:page;mso-height-relative:page;" fillcolor="#F2F2F2 [3052]" filled="t" stroked="t" coordsize="21600,21600" o:gfxdata="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A7vePPbAAAADAEAAA8AAAAAAAAAAQAgAAAAIgAAAGRycy9kb3ducmV2LnhtbFBL&#10;AQIUABQAAAAIAIdO4kAOib6U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4816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353822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13" name="矩形 4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278.6pt;height:22.65pt;width:66.6pt;z-index:252194816;v-text-anchor:middle;mso-width-relative:page;mso-height-relative:page;" fillcolor="#F2F2F2 [3052]" filled="t" stroked="t" coordsize="21600,21600" o:gfxdata="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JMX/KbcAAAACwEAAA8AAAAAAAAAAQAgAAAAIgAAAGRycy9kb3ducmV2LnhtbFBL&#10;AQIUABQAAAAIAIdO4kDDNm2s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3792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26574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12" name="矩形 4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209.25pt;height:22.65pt;width:66.6pt;z-index:252193792;v-text-anchor:middle;mso-width-relative:page;mso-height-relative:page;" fillcolor="#F2F2F2 [3052]" filled="t" stroked="t" coordsize="21600,21600" o:gfxdata="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rpMf33QAAAAsBAAAPAAAAAAAAAAEAIAAAACIAAABkcnMvZG93bnJldi54bWxQ&#10;SwECFAAUAAAACACHTuJA0tow4WQCAAC+BAAADgAAAAAAAAABACAAAAAs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710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99288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7" name="矩形 4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314.4pt;height:22.65pt;width:93.7pt;z-index:252207104;v-text-anchor:middle;mso-width-relative:page;mso-height-relative:page;" fillcolor="#F2F2F2 [3052]" filled="t" stroked="t" coordsize="21600,21600" o:gfxdata="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VtPmT3AAAAAwBAAAPAAAAAAAAAAEAIAAAACIAAABkcnMvZG93bnJldi54bWxQ&#10;SwECFAAUAAAACACHTuJABLDJ5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6080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538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6" name="矩形 4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78.6pt;height:22.65pt;width:93.7pt;z-index:252206080;v-text-anchor:middle;mso-width-relative:page;mso-height-relative:page;" fillcolor="#F2F2F2 [3052]" filled="t" stroked="t" coordsize="21600,21600" o:gfxdata="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JgjXS3AAAAAwBAAAPAAAAAAAAAAEAIAAAACIAAABkcnMvZG93bnJldi54bWxQ&#10;SwECFAAUAAAACACHTuJAGs00j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7888" behindDoc="0" locked="0" layoutInCell="1" allowOverlap="1">
                          <wp:simplePos x="0" y="0"/>
                          <wp:positionH relativeFrom="column">
                            <wp:posOffset>7061835</wp:posOffset>
                          </wp:positionH>
                          <wp:positionV relativeFrom="paragraph">
                            <wp:posOffset>3538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2" name="矩形 4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6.05pt;margin-top:278.6pt;height:22.65pt;width:93.7pt;z-index:252197888;v-text-anchor:middle;mso-width-relative:page;mso-height-relative:page;" fillcolor="#F2F2F2 [3052]" filled="t" stroked="t" coordsize="21600,21600" o:gfxdata="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sUR/L3AAAAA0BAAAPAAAAAAAAAAEAIAAAACIAAABkcnMvZG93bnJldi54bWxQ&#10;SwECFAAUAAAACACHTuJAIz+w/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198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1026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9" name="矩形 4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44.3pt;height:22.65pt;width:93.7pt;z-index:252201984;v-text-anchor:middle;mso-width-relative:page;mso-height-relative:page;" fillcolor="#F2F2F2 [3052]" filled="t" stroked="t" coordsize="21600,21600" o:gfxdata="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T2PmI3AAAAAwBAAAPAAAAAAAAAAEAIAAAACIAAABkcnMvZG93bnJldi54bWxQ&#10;SwECFAAUAAAACACHTuJAc1y+o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686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26574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10" name="矩形 4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09.25pt;height:22.65pt;width:93.7pt;z-index:252196864;v-text-anchor:middle;mso-width-relative:page;mso-height-relative:page;" fillcolor="#F2F2F2 [3052]" filled="t" stroked="t" coordsize="21600,21600" o:gfxdata="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cajPXdsAAAAMAQAADwAAAAAAAAABACAAAAAiAAAAZHJzL2Rvd25yZXYueG1sUEsB&#10;AhQAFAAAAAgAh07iQAEFL9JkAgAAvwQAAA4AAAAAAAAAAQAgAAAAKg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9456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674370</wp:posOffset>
                          </wp:positionV>
                          <wp:extent cx="502285" cy="1109980"/>
                          <wp:effectExtent l="0" t="0" r="69215" b="109220"/>
                          <wp:wrapNone/>
                          <wp:docPr id="357" name="肘形连接符 3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2285" cy="11099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none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53.1pt;height:87.4pt;width:39.55pt;z-index:252179456;mso-width-relative:page;mso-height-relative:page;" filled="f" stroked="t" coordsize="21600,21600" o:gfxdata="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E0LDuDY&#10;AAAACwEAAA8AAAAAAAAAAQAgAAAAIgAAAGRycy9kb3ducmV2LnhtbFBLAQIUABQAAAAIAIdO4kDK&#10;cY2r5wEAAJADAAAOAAAAAAAAAAEAIAAAACcBAABkcnMvZTJvRG9jLnhtbFBLBQYAAAAABgAGAFkB&#10;AACABQAAAAA=&#10;" adj="10800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614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164909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2" name="矩形 38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129.85pt;height:22.65pt;width:93.7pt;z-index:252166144;v-text-anchor:middle;mso-width-relative:page;mso-height-relative:page;" fillcolor="#F2F2F2 [3052]" filled="t" stroked="t" coordsize="21600,21600" o:gfxdata="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RzyMA3AAAAAwBAAAPAAAAAAAAAAEAIAAAACIAAABkcnMvZG93bnJldi54bWxQ&#10;SwECFAAUAAAACACHTuJAfacD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3072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3" name="矩形 38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42.45pt;height:22.65pt;width:93.7pt;z-index:252163072;v-text-anchor:middle;mso-width-relative:page;mso-height-relative:page;" fillcolor="#F2F2F2 [3052]" filled="t" stroked="t" coordsize="21600,21600" o:gfxdata="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WqR3HbAAAACwEAAA8AAAAAAAAAAQAgAAAAIgAAAGRycy9kb3ducmV2LnhtbFBL&#10;AQIUABQAAAAIAIdO4kBj2v6g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0720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4565" cy="0"/>
                          <wp:effectExtent l="38100" t="76200" r="26035" b="114300"/>
                          <wp:wrapNone/>
                          <wp:docPr id="361" name="直接连接符 3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45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243.75pt;margin-top:23pt;height:0pt;width:75.95pt;z-index:252190720;mso-width-relative:page;mso-height-relative:page;" filled="f" stroked="t" coordsize="21600,21600" o:gfxdata="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y6Wa+0wAAAAkBAAAPAAAAAAAAAAEAIAAAACIA&#10;AABkcnMvZG93bnJldi54bWxQSwECFAAUAAAACACHTuJAFuFs7NUBAACBAwAADgAAAAAAAAABACAA&#10;AAAi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1024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385" name="矩形 38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42.45pt;height:22.65pt;width:66.6pt;z-index:252161024;v-text-anchor:middle;mso-width-relative:page;mso-height-relative:page;" fillcolor="#F2F2F2 [3052]" filled="t" stroked="t" coordsize="21600,21600" o:gfxdata="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GsSrRrbAAAACgEAAA8AAAAAAAAAAQAgAAAAIgAAAGRycy9kb3ducmV2LnhtbFBL&#10;AQIUABQAAAAIAIdO4kARi47ZZQIAAL4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8976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386" name="矩形 38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11.15pt;height:22.65pt;width:66.6pt;z-index:252158976;v-text-anchor:middle;mso-width-relative:page;mso-height-relative:page;" fillcolor="#F2F2F2 [3052]" filled="t" stroked="t" coordsize="21600,21600" o:gfxdata="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MSJgmLZAAAACQEAAA8AAAAAAAAAAQAgAAAAIgAAAGRycy9kb3ducmV2LnhtbFBLAQIU&#10;ABQAAAAIAIdO4kAiv2gOZAIAAL4EAAAOAAAAAAAAAAEAIAAAACg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7952" behindDoc="0" locked="0" layoutInCell="1" allowOverlap="1">
                          <wp:simplePos x="0" y="0"/>
                          <wp:positionH relativeFrom="column">
                            <wp:posOffset>1891665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7655"/>
                          <wp:effectExtent l="0" t="0" r="12065" b="17145"/>
                          <wp:wrapNone/>
                          <wp:docPr id="387" name="矩形 38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状态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48.95pt;margin-top:11.45pt;height:22.65pt;width:95.05pt;z-index:252157952;v-text-anchor:middle;mso-width-relative:page;mso-height-relative:page;" fillcolor="#F2F2F2 [3052]" filled="t" stroked="t" coordsize="21600,21600" o:gfxdata="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JeiMENoAAAAJAQAADwAAAAAAAAABACAAAAAiAAAAZHJzL2Rvd25yZXYueG1sUEsB&#10;AhQAFAAAAAgAh07iQDRvPcJ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状态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6928" behindDoc="0" locked="0" layoutInCell="1" allowOverlap="1">
                          <wp:simplePos x="0" y="0"/>
                          <wp:positionH relativeFrom="column">
                            <wp:posOffset>161290</wp:posOffset>
                          </wp:positionH>
                          <wp:positionV relativeFrom="paragraph">
                            <wp:posOffset>141605</wp:posOffset>
                          </wp:positionV>
                          <wp:extent cx="1094105" cy="287655"/>
                          <wp:effectExtent l="0" t="0" r="11430" b="17145"/>
                          <wp:wrapNone/>
                          <wp:docPr id="354" name="矩形 3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93994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.7pt;margin-top:11.15pt;height:22.65pt;width:86.15pt;z-index:252156928;v-text-anchor:middle;mso-width-relative:page;mso-height-relative:page;" fillcolor="#F2F2F2 [3052]" filled="t" stroked="t" coordsize="21600,21600" o:gfxdata="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kL+NlNoAAAAIAQAADwAAAAAAAAABACAAAAAiAAAAZHJzL2Rvd25yZXYueG1sUEsB&#10;AhQAFAAAAAgAh07iQBwsyWF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0000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88" name="矩形 3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11.45pt;height:22.7pt;width:93.7pt;z-index:252160000;v-text-anchor:middle;mso-width-relative:page;mso-height-relative:page;" fillcolor="#F2F2F2 [3052]" filled="t" stroked="t" coordsize="21600,21600" o:gfxdata="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I5JlPzbAAAACgEAAA8AAAAAAAAAAQAgAAAAIgAAAGRycy9kb3ducmV2LnhtbFBLAQIU&#10;ABQAAAAIAIdO4kC5ch38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检索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792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 xml:space="preserve">表 2-14 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履历检索页面</w:t>
          </w:r>
          <w:r>
            <w:rPr>
              <w:rFonts w:ascii="宋体" w:hAnsi="宋体" w:eastAsia="宋体" w:cs="Times New Roman"/>
              <w:szCs w:val="21"/>
            </w:rPr>
            <w:t>模块迁移图</w:t>
          </w:r>
        </w:p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p/>
        <w:p/>
        <w:p/>
        <w:p/>
        <w:p/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2" w:name="_Toc497157624"/>
          <w:r>
            <w:rPr>
              <w:rFonts w:hint="eastAsia" w:ascii="黑体" w:hAnsi="黑体" w:eastAsia="黑体"/>
              <w:b w:val="0"/>
              <w:sz w:val="32"/>
            </w:rPr>
            <w:t>外部设计</w:t>
          </w:r>
          <w:bookmarkEnd w:id="2"/>
        </w:p>
        <w:p/>
        <w:p/>
        <w:p/>
        <w:p/>
        <w:p/>
        <w:p/>
        <w:p/>
        <w:p/>
        <w:p/>
        <w:p/>
        <w:p/>
        <w:p>
          <w:pPr>
            <w:sectPr>
              <w:pgSz w:w="11906" w:h="16838"/>
              <w:pgMar w:top="1440" w:right="1800" w:bottom="1440" w:left="1418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58"/>
            <w:gridCol w:w="2484"/>
            <w:gridCol w:w="1858"/>
            <w:gridCol w:w="1637"/>
            <w:gridCol w:w="1637"/>
            <w:gridCol w:w="1637"/>
            <w:gridCol w:w="1637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18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菜单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00001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增加公司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101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选择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20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追加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环境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选择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3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0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追加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3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0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评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关键字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2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2000B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状态一览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部门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00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删除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显示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57"/>
            <w:gridCol w:w="2484"/>
            <w:gridCol w:w="1858"/>
            <w:gridCol w:w="1637"/>
            <w:gridCol w:w="1637"/>
            <w:gridCol w:w="1637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18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6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2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详细情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31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是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设计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可以</w:t>
          </w:r>
          <w:r>
            <w:rPr>
              <w:rFonts w:ascii="宋体" w:hAnsi="宋体" w:eastAsia="宋体" w:cs="Times New Roman"/>
              <w:color w:val="FF0000"/>
              <w:szCs w:val="21"/>
            </w:rPr>
            <w:t>利用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dream</w:t>
          </w:r>
          <w:r>
            <w:rPr>
              <w:rFonts w:ascii="宋体" w:hAnsi="宋体" w:eastAsia="宋体" w:cs="Times New Roman"/>
              <w:color w:val="FF0000"/>
              <w:szCs w:val="21"/>
            </w:rPr>
            <w:t>Weaver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axure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之类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工具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设计</w:t>
          </w:r>
          <w:r>
            <w:rPr>
              <w:rFonts w:ascii="宋体" w:hAnsi="宋体" w:eastAsia="宋体" w:cs="Times New Roman"/>
              <w:color w:val="FF0000"/>
              <w:szCs w:val="21"/>
            </w:rPr>
            <w:t>界面原型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一张表表达界面，一张或者多张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项</w:t>
          </w:r>
          <w:r>
            <w:rPr>
              <w:rFonts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还得</w:t>
          </w:r>
          <w:r>
            <w:rPr>
              <w:rFonts w:ascii="宋体" w:hAnsi="宋体" w:eastAsia="宋体" w:cs="Times New Roman"/>
              <w:color w:val="FF0000"/>
              <w:szCs w:val="21"/>
            </w:rPr>
            <w:t>用一张或者多张定义出页面检查样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检查</w:t>
          </w:r>
          <w:r>
            <w:rPr>
              <w:rFonts w:ascii="宋体" w:hAnsi="宋体" w:eastAsia="宋体" w:cs="Times New Roman"/>
              <w:color w:val="FF0000"/>
              <w:szCs w:val="21"/>
            </w:rPr>
            <w:t>样式是为了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测试</w:t>
          </w:r>
          <w:r>
            <w:rPr>
              <w:rFonts w:ascii="宋体" w:hAnsi="宋体" w:eastAsia="宋体" w:cs="Times New Roman"/>
              <w:color w:val="FF0000"/>
              <w:szCs w:val="21"/>
            </w:rPr>
            <w:t>而设置的，需要大家完成该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所有的页面都必须定义出来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报表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报表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787390" cy="3810000"/>
                      <wp:effectExtent l="0" t="0" r="3810" b="0"/>
                      <wp:docPr id="35" name="图片 3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5" name="图片 35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801526" cy="3818912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边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可变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164"/>
            <w:gridCol w:w="1487"/>
            <w:gridCol w:w="567"/>
            <w:gridCol w:w="1275"/>
            <w:gridCol w:w="709"/>
            <w:gridCol w:w="1134"/>
            <w:gridCol w:w="1134"/>
            <w:gridCol w:w="1418"/>
            <w:gridCol w:w="1701"/>
            <w:gridCol w:w="2693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16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27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70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番号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显示位数</w:t>
                </w:r>
              </w:p>
            </w:tc>
            <w:tc>
              <w:tcPr>
                <w:tcW w:w="141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检查函数</w:t>
                </w:r>
              </w:p>
            </w:tc>
            <w:tc>
              <w:tcPr>
                <w:tcW w:w="26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ex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入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ub_Logi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ubmi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清除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Res_Clear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rese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481"/>
            <w:gridCol w:w="758"/>
            <w:gridCol w:w="1199"/>
            <w:gridCol w:w="992"/>
            <w:gridCol w:w="850"/>
            <w:gridCol w:w="851"/>
            <w:gridCol w:w="850"/>
            <w:gridCol w:w="1985"/>
            <w:gridCol w:w="283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758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必须</w:t>
                </w:r>
              </w:p>
            </w:tc>
            <w:tc>
              <w:tcPr>
                <w:tcW w:w="1199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842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1701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/最小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值</w:t>
                </w:r>
              </w:p>
            </w:tc>
            <w:tc>
              <w:tcPr>
                <w:tcW w:w="198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检查时间</w:t>
                </w:r>
              </w:p>
            </w:tc>
            <w:tc>
              <w:tcPr>
                <w:tcW w:w="283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Merge w:val="continue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</w:t>
                </w:r>
              </w:p>
            </w:tc>
            <w:tc>
              <w:tcPr>
                <w:tcW w:w="850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小</w:t>
                </w:r>
              </w:p>
            </w:tc>
            <w:tc>
              <w:tcPr>
                <w:tcW w:w="851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值</w:t>
                </w:r>
              </w:p>
            </w:tc>
            <w:tc>
              <w:tcPr>
                <w:tcW w:w="850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小值</w:t>
                </w:r>
              </w:p>
            </w:tc>
            <w:tc>
              <w:tcPr>
                <w:tcW w:w="1985" w:type="dxa"/>
                <w:vMerge w:val="continue"/>
                <w:shd w:val="clear" w:color="auto" w:fill="D8D8D8" w:themeFill="background1" w:themeFillShade="D9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ext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报表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报表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310505" cy="3998595"/>
                      <wp:effectExtent l="0" t="0" r="4445" b="1905"/>
                      <wp:docPr id="462" name="图片 46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62" name="图片 46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312223" cy="399970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边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可变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800"/>
            <w:gridCol w:w="1843"/>
            <w:gridCol w:w="567"/>
            <w:gridCol w:w="1134"/>
            <w:gridCol w:w="1417"/>
            <w:gridCol w:w="1134"/>
            <w:gridCol w:w="1843"/>
            <w:gridCol w:w="354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41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显示位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354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C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Kanj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Furigana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Ym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Ym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YM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DD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C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>
          <w:pPr>
            <w:jc w:val="center"/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定义以后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根据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的业务逻辑，分析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数据库表以及表之间的关系，最后形成ER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ER</w:t>
          </w:r>
          <w:r>
            <w:rPr>
              <w:rFonts w:ascii="宋体" w:hAnsi="宋体" w:eastAsia="宋体" w:cs="Times New Roman"/>
              <w:color w:val="FF0000"/>
              <w:szCs w:val="21"/>
            </w:rPr>
            <w:t>图可以使用visio或者powerdesigner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之类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工具进行绘制，直接粘贴到下页之中，不得截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ascii="宋体" w:hAnsi="宋体" w:eastAsia="宋体" w:cs="Times New Roman"/>
              <w:color w:val="FF0000"/>
              <w:szCs w:val="21"/>
            </w:rPr>
            <w:t>图太大，可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分成</w:t>
          </w:r>
          <w:r>
            <w:rPr>
              <w:rFonts w:ascii="宋体" w:hAnsi="宋体" w:eastAsia="宋体" w:cs="Times New Roman"/>
              <w:color w:val="FF0000"/>
              <w:szCs w:val="21"/>
            </w:rPr>
            <w:t>多个页面进行表达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8"/>
                    <w:szCs w:val="24"/>
                  </w:rPr>
                  <w:t>ER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6064250" cy="3751580"/>
                      <wp:effectExtent l="0" t="0" r="0" b="1270"/>
                      <wp:docPr id="45" name="图片 45" descr="sql server 2008,sql server,sql语句,sql语句大全,sql教程,sql server 2005,sql server 2012,sql update,sql server 2008 r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5" name="图片 45" descr="sql server 2008,sql server,sql语句,sql语句大全,sql教程,sql server 2005,sql server 2012,sql update,sql server 2008 r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086034" cy="37655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备注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：本图和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人力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资源系统没有关系，只是为了表达什么是ER图，及ER图的绘制格式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另外，希望大家注意观察，本图就是采用截图的形式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贴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过来的，因此能够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明显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的看到背景的网格线。</w:t>
                </w: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3" w:name="_Toc497157625"/>
          <w:r>
            <w:rPr>
              <w:rFonts w:hint="eastAsia" w:ascii="黑体" w:hAnsi="黑体" w:eastAsia="黑体"/>
              <w:b w:val="0"/>
              <w:sz w:val="32"/>
            </w:rPr>
            <w:t>内部设计</w:t>
          </w:r>
          <w:bookmarkEnd w:id="3"/>
        </w:p>
        <w:p/>
        <w:p/>
        <w:p/>
        <w:p/>
        <w:p/>
        <w:p/>
        <w:p/>
        <w:p/>
        <w:p/>
        <w:p/>
        <w:p/>
        <w:p/>
        <w:p/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1906" w:h="16838"/>
              <w:pgMar w:top="1440" w:right="1800" w:bottom="1440" w:left="1418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根据ER</w:t>
          </w:r>
          <w:r>
            <w:rPr>
              <w:rFonts w:ascii="宋体" w:hAnsi="宋体" w:eastAsia="宋体" w:cs="Times New Roman"/>
              <w:color w:val="FF0000"/>
              <w:szCs w:val="21"/>
            </w:rPr>
            <w:t>图，统计所有的表、关系，形成列表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内容多可以加页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1"/>
            <w:gridCol w:w="2909"/>
            <w:gridCol w:w="1993"/>
            <w:gridCol w:w="4256"/>
            <w:gridCol w:w="1249"/>
            <w:gridCol w:w="264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90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纪录长度</w:t>
                </w:r>
              </w:p>
            </w:tc>
            <w:tc>
              <w:tcPr>
                <w:tcW w:w="264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基本信息（本公司﹑协作公司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Gyoumukeire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信息（本公司﹑协作公司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开发环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境信息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aihatukankyo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的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开发环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境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ikakuJyoho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拥有的资格证书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ougou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详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ousai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的详细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权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限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enge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权限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Bumo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信息（与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相关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Sakuba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信息（与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相关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Sikak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分类信息（与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相关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1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分类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2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项目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3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子项目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4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关键字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客户信息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Torihikisa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客户信息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固定代码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Code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固定代码信息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履历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Gyoumukeire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履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inSikak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276"/>
            <w:gridCol w:w="992"/>
            <w:gridCol w:w="127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1"/>
            <w:gridCol w:w="2908"/>
            <w:gridCol w:w="1993"/>
            <w:gridCol w:w="4256"/>
            <w:gridCol w:w="1249"/>
            <w:gridCol w:w="264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90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纪录长度</w:t>
                </w:r>
              </w:p>
            </w:tc>
            <w:tc>
              <w:tcPr>
                <w:tcW w:w="2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履历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ukir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履历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2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kill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3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1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killLevel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4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状态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uninjyouta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状态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5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名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me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名称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6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1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7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2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8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3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9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4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4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>表 2-18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数据库表一览（</w:t>
          </w:r>
          <w:r>
            <w:rPr>
              <w:rFonts w:ascii="宋体" w:hAnsi="宋体" w:eastAsia="宋体" w:cs="Times New Roman"/>
              <w:szCs w:val="21"/>
            </w:rPr>
            <w:t>2</w:t>
          </w:r>
          <w:r>
            <w:rPr>
              <w:rFonts w:hint="eastAsia" w:ascii="宋体" w:hAnsi="宋体" w:eastAsia="宋体" w:cs="Times New Roman"/>
              <w:szCs w:val="21"/>
            </w:rPr>
            <w:t>）</w:t>
          </w: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  <w:rPr>
              <w:color w:val="FF0000"/>
            </w:rPr>
          </w:pPr>
          <w:r>
            <w:rPr>
              <w:rFonts w:hint="eastAsia"/>
              <w:color w:val="FF0000"/>
            </w:rPr>
            <w:t>根据上述</w:t>
          </w:r>
          <w:r>
            <w:rPr>
              <w:color w:val="FF0000"/>
            </w:rPr>
            <w:t>列表，对每一张数据库表进行设计。如果</w:t>
          </w:r>
          <w:r>
            <w:rPr>
              <w:rFonts w:hint="eastAsia"/>
              <w:color w:val="FF0000"/>
            </w:rPr>
            <w:t>一张</w:t>
          </w:r>
          <w:r>
            <w:rPr>
              <w:color w:val="FF0000"/>
            </w:rPr>
            <w:t>表内容较多，同样可以加页。</w:t>
          </w:r>
        </w:p>
        <w:p>
          <w:pPr>
            <w:jc w:val="left"/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sz w:val="24"/>
              <w:szCs w:val="24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1134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2"/>
            <w:gridCol w:w="2437"/>
            <w:gridCol w:w="2092"/>
            <w:gridCol w:w="1048"/>
            <w:gridCol w:w="938"/>
            <w:gridCol w:w="733"/>
            <w:gridCol w:w="936"/>
            <w:gridCol w:w="4045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4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4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14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2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汉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字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kanj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（拼音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furigana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1：男 2：女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出生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_ym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1＋现住所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住所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院校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终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学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_ym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线路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_ym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宋体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418"/>
            <w:gridCol w:w="1134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3"/>
            <w:gridCol w:w="2436"/>
            <w:gridCol w:w="2089"/>
            <w:gridCol w:w="1047"/>
            <w:gridCol w:w="939"/>
            <w:gridCol w:w="733"/>
            <w:gridCol w:w="935"/>
            <w:gridCol w:w="4040"/>
            <w:gridCol w:w="98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8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08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08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08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89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聘用区分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_kubun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管理人员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_fg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人事管理系统信息导入（0：有效1：已辞职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职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_YM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有效与否＝「1：已辞职」时有效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YYYYMMD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24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职务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〃 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部门代码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公司员工所属部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1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本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2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3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4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科室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单价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UMBE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公司的合同书中相应的内容填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情报登录年月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_ym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住所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2"/>
            <w:gridCol w:w="2438"/>
            <w:gridCol w:w="2093"/>
            <w:gridCol w:w="1048"/>
            <w:gridCol w:w="937"/>
            <w:gridCol w:w="733"/>
            <w:gridCol w:w="936"/>
            <w:gridCol w:w="4044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3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3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13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3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工作地电话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2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3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E-Mail地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email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4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E-Mail地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_email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5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住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6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电话号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phon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7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传真号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fax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〃 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8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1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1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本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9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2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0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3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4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科室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2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者代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ousinsya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者员工代码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3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时间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ousin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DATE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/DD HH:MM:SS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宋体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Gyoumukeireki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3"/>
            <w:gridCol w:w="2436"/>
            <w:gridCol w:w="2091"/>
            <w:gridCol w:w="1048"/>
            <w:gridCol w:w="937"/>
            <w:gridCol w:w="733"/>
            <w:gridCol w:w="936"/>
            <w:gridCol w:w="4047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6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1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UMBE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取番（MAX+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期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间开始日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tart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（YYYYMMDD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期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间结束日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nd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用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nduser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行业种类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yousy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行业种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合同用户名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yakusaki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作业形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gyoukeita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nam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统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分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kind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统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分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系统／作业概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gaiyo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形态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rikeitai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形态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务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akuwar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务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kuba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kuban_nam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所有的数据库表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完毕以后，可以进行详细设计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也叫做功能设计Functional Design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该阶段</w:t>
          </w:r>
          <w:r>
            <w:rPr>
              <w:rFonts w:ascii="宋体" w:hAnsi="宋体" w:eastAsia="宋体" w:cs="Times New Roman"/>
              <w:color w:val="FF0000"/>
              <w:szCs w:val="21"/>
            </w:rPr>
            <w:t>首先需要按照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绘制其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相关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序列图和类图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体系结构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668"/>
            <w:gridCol w:w="1134"/>
            <w:gridCol w:w="297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体系结构</w:t>
                </w:r>
              </w:p>
            </w:tc>
            <w:tc>
              <w:tcPr>
                <w:tcW w:w="4111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系统体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结构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Theme="minorHAnsi" w:hAnsiTheme="minorHAnsi" w:eastAsiaTheme="minorEastAsia" w:cstheme="minorBidi"/>
                    <w:kern w:val="2"/>
                    <w:sz w:val="21"/>
                    <w:szCs w:val="22"/>
                  </w:rPr>
                  <w:object>
                    <v:shape id="_x0000_i1025" o:spt="75" type="#_x0000_t75" style="height:252.3pt;width:447.05pt;" o:ole="t" filled="f" o:preferrelative="t" stroked="f" coordsize="21600,21600">
                      <v:path/>
                      <v:fill on="f" focussize="0,0"/>
                      <v:stroke on="f" joinstyle="miter"/>
                      <v:imagedata r:id="rId13" o:title=""/>
                      <o:lock v:ext="edit" aspectratio="t"/>
                      <w10:wrap type="none"/>
                      <w10:anchorlock/>
                    </v:shape>
                    <o:OLEObject Type="Embed" ProgID="Visio.Drawing.15" ShapeID="_x0000_i1025" DrawAspect="Content" ObjectID="_1468075725" r:id="rId12">
                      <o:LockedField>false</o:LockedField>
                    </o:OLEObject>
                  </w:objec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体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构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B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Brows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Server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框架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truts2.0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P层 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的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视图View，该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TML/J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JSP混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编写的方法构建，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显示数据和收集数据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MV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的控制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ontro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，该层又可以分成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和C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。其中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层为控制器，仅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负责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任务的分发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转向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指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而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负责对用户的输入做出反应，并调用相应的业务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的模型Mod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的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业务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该层是开发中最重要的一部分，真正实现与客户逻辑的对接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D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的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模型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del的数据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要包括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逻辑和数据访问接口，以JavaBean的组件的形式实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序列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792" w:hRule="atLeast"/>
            </w:trPr>
            <w:tc>
              <w:tcPr>
                <w:tcW w:w="13779" w:type="dxa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Theme="minorHAnsi" w:hAnsiTheme="minorHAnsi" w:eastAsiaTheme="minorEastAsia" w:cstheme="minorBidi"/>
                    <w:kern w:val="2"/>
                    <w:sz w:val="21"/>
                    <w:szCs w:val="22"/>
                  </w:rPr>
                  <w:object>
                    <v:shape id="_x0000_i1026" o:spt="75" type="#_x0000_t75" style="height:325.55pt;width:405.7pt;" o:ole="t" filled="f" o:preferrelative="t" stroked="f" coordsize="21600,21600">
                      <v:path/>
                      <v:fill on="f" focussize="0,0"/>
                      <v:stroke on="f" joinstyle="miter"/>
                      <v:imagedata r:id="rId15" o:title=""/>
                      <o:lock v:ext="edit" aspectratio="t"/>
                      <w10:wrap type="none"/>
                      <w10:anchorlock/>
                    </v:shape>
                    <o:OLEObject Type="Embed" ProgID="Visio.Drawing.15" ShapeID="_x0000_i1026" DrawAspect="Content" ObjectID="_1468075726" r:id="rId14">
                      <o:LockedField>false</o:LockedField>
                    </o:OLEObject>
                  </w:object>
                </w: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993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526"/>
            <w:gridCol w:w="2405"/>
            <w:gridCol w:w="190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设计</w:t>
                </w:r>
              </w:p>
            </w:tc>
            <w:tc>
              <w:tcPr>
                <w:tcW w:w="4314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drawing>
                    <wp:inline distT="0" distB="0" distL="0" distR="0">
                      <wp:extent cx="5584825" cy="2992755"/>
                      <wp:effectExtent l="0" t="0" r="0" b="0"/>
                      <wp:docPr id="48" name="图片 4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8" name="图片 48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617562" cy="30107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Actio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C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Works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F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InfoCommanBea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共通Bea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者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enge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库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访问共通类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根据分层</w:t>
          </w:r>
          <w:r>
            <w:rPr>
              <w:rFonts w:ascii="宋体" w:hAnsi="宋体" w:eastAsia="宋体" w:cs="Times New Roman"/>
              <w:color w:val="FF0000"/>
              <w:szCs w:val="21"/>
            </w:rPr>
            <w:t>结构中的P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C，F，D</w:t>
          </w:r>
          <w:r>
            <w:rPr>
              <w:rFonts w:ascii="宋体" w:hAnsi="宋体" w:eastAsia="宋体" w:cs="Times New Roman"/>
              <w:color w:val="FF0000"/>
              <w:szCs w:val="21"/>
            </w:rPr>
            <w:t xml:space="preserve"> 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四层</w:t>
          </w:r>
          <w:r>
            <w:rPr>
              <w:rFonts w:ascii="宋体" w:hAnsi="宋体" w:eastAsia="宋体" w:cs="Times New Roman"/>
              <w:color w:val="FF0000"/>
              <w:szCs w:val="21"/>
            </w:rPr>
            <w:t>划分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层都用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展开</w:t>
          </w:r>
          <w:r>
            <w:rPr>
              <w:rFonts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对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一个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参照序列图和类图，完成pcfd四层的工作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P</w:t>
          </w:r>
          <w:r>
            <w:rPr>
              <w:rFonts w:ascii="宋体" w:hAnsi="宋体" w:eastAsia="宋体" w:cs="Times New Roman"/>
              <w:color w:val="FF0000"/>
              <w:szCs w:val="21"/>
            </w:rPr>
            <w:t xml:space="preserve">层 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即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在页面中定义的输入输出项要和数据库中的表字段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相对应</w:t>
          </w:r>
          <w:r>
            <w:rPr>
              <w:rFonts w:ascii="宋体" w:hAnsi="宋体" w:eastAsia="宋体" w:cs="Times New Roman"/>
              <w:color w:val="FF0000"/>
              <w:szCs w:val="21"/>
            </w:rPr>
            <w:t>。因此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作出p层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项目编辑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在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中的数据向控制层传递时，一般以formbean或者vo的形式传递，此时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本页面的formbean或者V对象（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即</w:t>
          </w:r>
          <w:r>
            <w:rPr>
              <w:rFonts w:ascii="宋体" w:hAnsi="宋体" w:eastAsia="宋体" w:cs="Times New Roman"/>
              <w:color w:val="FF0000"/>
              <w:szCs w:val="21"/>
            </w:rPr>
            <w:t>Java中的javabean）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在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中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ascii="宋体" w:hAnsi="宋体" w:eastAsia="宋体" w:cs="Times New Roman"/>
              <w:color w:val="FF0000"/>
              <w:szCs w:val="21"/>
            </w:rPr>
            <w:t>的业务处理要定义出来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验证</w:t>
          </w:r>
          <w:r>
            <w:rPr>
              <w:rFonts w:ascii="宋体" w:hAnsi="宋体" w:eastAsia="宋体" w:cs="Times New Roman"/>
              <w:color w:val="FF0000"/>
              <w:szCs w:val="21"/>
            </w:rPr>
            <w:t>的JavaScript语句，本次课设不做要求，真正开发需要定义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页面的css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，本次课设不做要求，真正开发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C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控制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出每个页面控制语句的对象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个对象都要定义，需要多张表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出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接口关系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多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关系需要用多张图表达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对象的方法需要定义出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当然多个需要多张表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F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功能层，或者叫做业务逻辑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同</w:t>
          </w:r>
          <w:r>
            <w:rPr>
              <w:rFonts w:ascii="宋体" w:hAnsi="宋体" w:eastAsia="宋体" w:cs="Times New Roman"/>
              <w:color w:val="FF0000"/>
              <w:szCs w:val="21"/>
            </w:rPr>
            <w:t>C层，所有的C层项目都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D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数据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同</w:t>
          </w:r>
          <w:r>
            <w:rPr>
              <w:rFonts w:ascii="宋体" w:hAnsi="宋体" w:eastAsia="宋体" w:cs="Times New Roman"/>
              <w:color w:val="FF0000"/>
              <w:szCs w:val="21"/>
            </w:rPr>
            <w:t>C层，所有的C层项目都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可以</w:t>
          </w:r>
          <w:r>
            <w:rPr>
              <w:rFonts w:ascii="宋体" w:hAnsi="宋体" w:eastAsia="宋体" w:cs="Times New Roman"/>
              <w:color w:val="FF0000"/>
              <w:szCs w:val="21"/>
            </w:rPr>
            <w:t>看成详细设计的工作量非常大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当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列表中所有的页面都处理完毕后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才能</w:t>
          </w:r>
          <w:r>
            <w:rPr>
              <w:rFonts w:ascii="宋体" w:hAnsi="宋体" w:eastAsia="宋体" w:cs="Times New Roman"/>
              <w:color w:val="FF0000"/>
              <w:szCs w:val="21"/>
            </w:rPr>
            <w:t>提交给程序员进行编程，否则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程序员</w:t>
          </w:r>
          <w:r>
            <w:rPr>
              <w:rFonts w:ascii="宋体" w:hAnsi="宋体" w:eastAsia="宋体" w:cs="Times New Roman"/>
              <w:color w:val="FF0000"/>
              <w:szCs w:val="21"/>
            </w:rPr>
            <w:t>无法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coding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表示层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P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481"/>
            <w:gridCol w:w="1482"/>
            <w:gridCol w:w="1481"/>
            <w:gridCol w:w="1481"/>
            <w:gridCol w:w="1482"/>
            <w:gridCol w:w="2551"/>
            <w:gridCol w:w="184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9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项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48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48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25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84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表示层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P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021"/>
            <w:gridCol w:w="3686"/>
            <w:gridCol w:w="2693"/>
            <w:gridCol w:w="3799"/>
            <w:gridCol w:w="2583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分担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2761" w:type="dxa"/>
                <w:gridSpan w:val="4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处理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并保存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*使用第三方插件Realm进行用户认证处理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GU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JavaScript</w:t>
                </w:r>
              </w:p>
            </w:tc>
            <w:tc>
              <w:tcPr>
                <w:tcW w:w="26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C层</w:t>
                </w:r>
              </w:p>
            </w:tc>
            <w:tc>
              <w:tcPr>
                <w:tcW w:w="379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F层</w:t>
                </w:r>
              </w:p>
            </w:tc>
            <w:tc>
              <w:tcPr>
                <w:tcW w:w="258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D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0LOGI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进入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Action.excute()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请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LoginWorks.selLoginJyouhou(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)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取得</w:t>
                </w: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excuteSelec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)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控制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96"/>
            <w:gridCol w:w="2126"/>
            <w:gridCol w:w="1988"/>
            <w:gridCol w:w="2265"/>
            <w:gridCol w:w="2268"/>
            <w:gridCol w:w="2551"/>
            <w:gridCol w:w="198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7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定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Ac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C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包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login.ac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父类</w:t>
                </w:r>
              </w:p>
            </w:tc>
            <w:tc>
              <w:tcPr>
                <w:tcW w:w="11060" w:type="dxa"/>
                <w:gridSpan w:val="5"/>
                <w:tcBorders>
                  <w:bottom w:val="single" w:color="auto" w:sz="4" w:space="0"/>
                </w:tcBorders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login.actio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ActionController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12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模式</w:t>
                </w:r>
              </w:p>
            </w:tc>
            <w:tc>
              <w:tcPr>
                <w:tcW w:w="226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调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乐观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排他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ecute</w:t>
                </w: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ost</w:t>
                </w: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处理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oginWorks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控制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1936"/>
            <w:gridCol w:w="2221"/>
            <w:gridCol w:w="2221"/>
            <w:gridCol w:w="2127"/>
            <w:gridCol w:w="1134"/>
            <w:gridCol w:w="1276"/>
            <w:gridCol w:w="21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79" w:type="dxa"/>
                <w:gridSpan w:val="8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Action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36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MenuTP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iles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SKMenuT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36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错误页面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LoginError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errpages/LoginError.js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36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21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  <w:tcBorders>
                  <w:bottom w:val="single" w:color="auto" w:sz="4" w:space="0"/>
                </w:tcBorders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  <w:tcBorders>
                  <w:bottom w:val="single" w:color="auto" w:sz="4" w:space="0"/>
                </w:tcBorders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0915" w:type="dxa"/>
                <w:gridSpan w:val="6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2126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begin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instrText xml:space="preserve">= 1 \* GB3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separate"/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①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end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ID和密码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begin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instrText xml:space="preserve">= 2 \* GB3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separate"/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②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end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（SKLoginInfoComma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对象者信息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初始化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取得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F层的检索方法（SKLoginWorks.selLoginJyouhou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,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用户信息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发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异常时，迁移到登录错误页面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（SKLoginInfoComma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全局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ssion键值：SKLOGININFO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全局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ssion键值：SYSYAININFO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功能页面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96"/>
            <w:gridCol w:w="2126"/>
            <w:gridCol w:w="426"/>
            <w:gridCol w:w="3827"/>
            <w:gridCol w:w="2268"/>
            <w:gridCol w:w="2551"/>
            <w:gridCol w:w="198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7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定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F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包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ill.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logi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父类</w:t>
                </w:r>
              </w:p>
            </w:tc>
            <w:tc>
              <w:tcPr>
                <w:tcW w:w="11060" w:type="dxa"/>
                <w:gridSpan w:val="5"/>
                <w:tcBorders>
                  <w:bottom w:val="single" w:color="auto" w:sz="4" w:space="0"/>
                </w:tcBorders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ill.common.Works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552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3827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调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乐观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排他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取得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)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检索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_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InfoCommanBean loginInfo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 syainInfo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检索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se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_Syain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不存在时，处理中断（BusinessException）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设定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设定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信息设定-&gt;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tBaseInfo成员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）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用户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ID =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L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t_login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c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表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全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支1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输入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非空时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  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况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= 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输入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空白时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syain_c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ist list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集合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983"/>
            <w:gridCol w:w="2410"/>
            <w:gridCol w:w="1984"/>
            <w:gridCol w:w="1560"/>
            <w:gridCol w:w="567"/>
            <w:gridCol w:w="141"/>
            <w:gridCol w:w="567"/>
            <w:gridCol w:w="1701"/>
            <w:gridCol w:w="1134"/>
            <w:gridCol w:w="1990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2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tBaseInfo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30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41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984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</w:p>
            </w:tc>
            <w:tc>
              <w:tcPr>
                <w:tcW w:w="708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3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7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124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7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124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6946" w:type="dxa"/>
                <w:gridSpan w:val="5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设定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 syainInfo</w:t>
                </w: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公司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公司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姓名(汉字)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姓名(汉字)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ind w:firstLine="200" w:firstLineChars="100"/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：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“P”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Syain t_Syain</w:t>
                </w: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-“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本公司”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：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“P”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外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-“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协作公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”</w:t>
                </w:r>
              </w:p>
            </w:tc>
            <w:tc>
              <w:tcPr>
                <w:tcW w:w="708" w:type="dxa"/>
                <w:gridSpan w:val="2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职务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职务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1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1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2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2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4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项目编辑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595"/>
            <w:gridCol w:w="1417"/>
            <w:gridCol w:w="1701"/>
            <w:gridCol w:w="1560"/>
            <w:gridCol w:w="1984"/>
            <w:gridCol w:w="1985"/>
            <w:gridCol w:w="155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59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41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56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9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C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Kanj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kanj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Furigana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furigan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:男 2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女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Ym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_ym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Ym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_ym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YM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_YM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/DD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C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60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项目编辑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800"/>
            <w:gridCol w:w="1701"/>
            <w:gridCol w:w="1559"/>
            <w:gridCol w:w="1134"/>
            <w:gridCol w:w="1701"/>
            <w:gridCol w:w="1843"/>
            <w:gridCol w:w="1985"/>
            <w:gridCol w:w="155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称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称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Cd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协作)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1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单价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单价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+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“元”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年月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Ym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Ym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代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Cd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代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Email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email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Email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_email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住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住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号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Phone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号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phone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传真号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Fax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传真号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fax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1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3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3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4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4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sz w:val="24"/>
              <w:szCs w:val="24"/>
            </w:rPr>
          </w:pPr>
        </w:p>
        <w:p>
          <w:pPr>
            <w:rPr>
              <w:rFonts w:ascii="宋体" w:hAnsi="宋体" w:eastAsia="宋体" w:cs="Times New Roman"/>
              <w:sz w:val="24"/>
              <w:szCs w:val="24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</w:sdtContent>
    </w:sdt>
    <w:p>
      <w:pPr>
        <w:pStyle w:val="2"/>
        <w:rPr>
          <w:rFonts w:ascii="黑体" w:hAnsi="黑体" w:eastAsia="黑体"/>
          <w:b w:val="0"/>
          <w:sz w:val="32"/>
        </w:rPr>
      </w:pPr>
      <w:bookmarkStart w:id="4" w:name="_Toc497157626"/>
      <w:r>
        <w:rPr>
          <w:rFonts w:hint="eastAsia" w:ascii="黑体" w:hAnsi="黑体" w:eastAsia="黑体"/>
          <w:b w:val="0"/>
          <w:sz w:val="32"/>
        </w:rPr>
        <w:t>单元测试</w:t>
      </w:r>
      <w:bookmarkEnd w:id="4"/>
    </w:p>
    <w:p/>
    <w:p/>
    <w:p/>
    <w:p/>
    <w:p/>
    <w:p/>
    <w:p/>
    <w:p/>
    <w:p/>
    <w:p/>
    <w:p/>
    <w:p/>
    <w:p/>
    <w:p/>
    <w:p/>
    <w:p/>
    <w:p/>
    <w:p/>
    <w:p/>
    <w:p/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tbl>
      <w:tblPr>
        <w:tblStyle w:val="38"/>
        <w:tblW w:w="1396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5"/>
        <w:gridCol w:w="315"/>
        <w:gridCol w:w="945"/>
        <w:gridCol w:w="1575"/>
        <w:gridCol w:w="1260"/>
        <w:gridCol w:w="2940"/>
        <w:gridCol w:w="945"/>
        <w:gridCol w:w="945"/>
        <w:gridCol w:w="315"/>
        <w:gridCol w:w="1050"/>
        <w:gridCol w:w="105"/>
        <w:gridCol w:w="840"/>
        <w:gridCol w:w="181"/>
        <w:gridCol w:w="1079"/>
        <w:gridCol w:w="5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文档名称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单</w:t>
            </w:r>
            <w:r>
              <w:rPr>
                <w:rFonts w:hint="eastAsia" w:ascii="宋体" w:hAnsi="宋体" w:cs="MS Mincho"/>
                <w:szCs w:val="21"/>
              </w:rPr>
              <w:t>元</w:t>
            </w:r>
            <w:r>
              <w:rPr>
                <w:rFonts w:hint="eastAsia" w:ascii="宋体" w:hAnsi="宋体" w:cs="宋体"/>
                <w:szCs w:val="21"/>
              </w:rPr>
              <w:t>测试报</w:t>
            </w:r>
            <w:r>
              <w:rPr>
                <w:rFonts w:hint="eastAsia" w:ascii="宋体" w:hAnsi="宋体"/>
                <w:szCs w:val="21"/>
              </w:rPr>
              <w:t>告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系统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人事履历管理系统·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宋体" w:hAnsi="宋体" w:cs="MS Mincho"/>
                <w:szCs w:val="21"/>
              </w:rPr>
              <w:t>登</w:t>
            </w:r>
            <w:r>
              <w:rPr>
                <w:rFonts w:hint="eastAsia" w:ascii="宋体" w:hAnsi="宋体" w:cs="宋体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者</w:t>
            </w:r>
          </w:p>
        </w:tc>
        <w:tc>
          <w:tcPr>
            <w:tcW w:w="1365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马 庆文</w:t>
            </w:r>
          </w:p>
        </w:tc>
        <w:tc>
          <w:tcPr>
            <w:tcW w:w="945" w:type="dxa"/>
            <w:gridSpan w:val="2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者</w:t>
            </w:r>
          </w:p>
        </w:tc>
        <w:tc>
          <w:tcPr>
            <w:tcW w:w="1260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处理概要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MS Mincho" w:hAnsi="MS Mincho" w:cs="MS Mincho"/>
                <w:szCs w:val="21"/>
              </w:rPr>
              <w:t>管理</w:t>
            </w:r>
            <w:r>
              <w:rPr>
                <w:rFonts w:hint="eastAsia" w:ascii="宋体" w:hAnsi="宋体" w:cs="宋体"/>
                <w:szCs w:val="21"/>
              </w:rPr>
              <w:t>详细</w:t>
            </w:r>
            <w:r>
              <w:rPr>
                <w:rFonts w:hint="eastAsia" w:ascii="宋体" w:hAnsi="宋体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户管理</w:t>
            </w: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gridSpan w:val="2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类ID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ID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日</w:t>
            </w:r>
          </w:p>
        </w:tc>
        <w:tc>
          <w:tcPr>
            <w:tcW w:w="136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05/07/20</w:t>
            </w:r>
          </w:p>
        </w:tc>
        <w:tc>
          <w:tcPr>
            <w:tcW w:w="945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日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No</w:t>
            </w:r>
          </w:p>
        </w:tc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成员方法</w:t>
            </w:r>
          </w:p>
        </w:tc>
        <w:tc>
          <w:tcPr>
            <w:tcW w:w="5775" w:type="dxa"/>
            <w:gridSpan w:val="3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科目</w:t>
            </w:r>
          </w:p>
        </w:tc>
        <w:tc>
          <w:tcPr>
            <w:tcW w:w="2205" w:type="dxa"/>
            <w:gridSpan w:val="3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期望结果</w:t>
            </w:r>
          </w:p>
        </w:tc>
        <w:tc>
          <w:tcPr>
            <w:tcW w:w="1155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方式</w:t>
            </w:r>
          </w:p>
        </w:tc>
        <w:tc>
          <w:tcPr>
            <w:tcW w:w="1021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</w:t>
            </w:r>
          </w:p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结果</w:t>
            </w:r>
          </w:p>
        </w:tc>
        <w:tc>
          <w:tcPr>
            <w:tcW w:w="1604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035" w:type="dxa"/>
            <w:gridSpan w:val="5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selLoginSyainCD(strSyain_cd)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得员工基本情报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生成检索条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数据表： 基本情</w:t>
            </w:r>
            <w:r>
              <w:rPr>
                <w:rFonts w:hint="eastAsia" w:ascii="宋体" w:hAnsi="宋体" w:cs="宋体"/>
                <w:sz w:val="18"/>
                <w:szCs w:val="18"/>
              </w:rPr>
              <w:t>报（</w:t>
            </w:r>
            <w:r>
              <w:rPr>
                <w:rFonts w:ascii="宋体" w:hAnsi="宋体"/>
                <w:sz w:val="18"/>
                <w:szCs w:val="18"/>
              </w:rPr>
              <w:t>T_Syain</w:t>
            </w:r>
            <w:r>
              <w:rPr>
                <w:rFonts w:hint="eastAsia" w:ascii="宋体" w:hAnsi="宋体" w:cs="宋体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检索条件：</w:t>
            </w:r>
            <w:r>
              <w:rPr>
                <w:rFonts w:hint="eastAsia" w:ascii="宋体" w:hAnsi="宋体" w:cs="宋体"/>
                <w:sz w:val="18"/>
                <w:szCs w:val="18"/>
              </w:rPr>
              <w:t>员</w:t>
            </w:r>
            <w:r>
              <w:rPr>
                <w:rFonts w:hint="eastAsia" w:ascii="宋体" w:hAnsi="宋体" w:cs="MS Mincho"/>
                <w:sz w:val="18"/>
                <w:szCs w:val="18"/>
              </w:rPr>
              <w:t>工代</w:t>
            </w:r>
            <w:r>
              <w:rPr>
                <w:rFonts w:hint="eastAsia" w:ascii="宋体" w:hAnsi="宋体" w:cs="宋体"/>
                <w:sz w:val="18"/>
                <w:szCs w:val="18"/>
              </w:rPr>
              <w:t>码（</w:t>
            </w:r>
            <w:r>
              <w:rPr>
                <w:rFonts w:ascii="宋体" w:hAnsi="宋体"/>
                <w:sz w:val="18"/>
                <w:szCs w:val="18"/>
              </w:rPr>
              <w:t>strSyain_cd</w:t>
            </w:r>
            <w:r>
              <w:rPr>
                <w:rFonts w:hint="eastAsia" w:ascii="宋体" w:hAnsi="宋体" w:cs="宋体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检索条件正常生成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数据取得处理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</w:t>
            </w:r>
            <w:r>
              <w:rPr>
                <w:rFonts w:ascii="宋体" w:hAnsi="宋体"/>
                <w:sz w:val="18"/>
                <w:szCs w:val="18"/>
              </w:rPr>
              <w:t>E</w:t>
            </w:r>
            <w:r>
              <w:rPr>
                <w:rFonts w:hint="eastAsia" w:ascii="宋体" w:hAnsi="宋体"/>
                <w:sz w:val="18"/>
                <w:szCs w:val="18"/>
              </w:rPr>
              <w:t>cp.</w:t>
            </w:r>
            <w:r>
              <w:rPr>
                <w:rFonts w:ascii="宋体" w:hAnsi="宋体"/>
                <w:sz w:val="18"/>
                <w:szCs w:val="18"/>
              </w:rPr>
              <w:t>excuteSelect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异常发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处理中止，异常被抛出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系统异常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正常结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检索结果不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业务异常（</w:t>
            </w:r>
            <w:r>
              <w:rPr>
                <w:rFonts w:ascii="宋体" w:hAnsi="宋体"/>
                <w:sz w:val="18"/>
                <w:szCs w:val="18"/>
              </w:rPr>
              <w:t>BusinessException</w:t>
            </w:r>
            <w:r>
              <w:rPr>
                <w:rFonts w:hint="eastAsia" w:ascii="宋体" w:hAnsi="宋体"/>
                <w:sz w:val="18"/>
                <w:szCs w:val="18"/>
              </w:rPr>
              <w:t>）被抛出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MSG： 该员工基本情报不存在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正确的信息表示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画面拷贝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见下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检索结果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「对象员工信息」BEAN被正确设定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设定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返回「对象员工信息」BEAN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返回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>
      <w:pPr>
        <w:numPr>
          <w:ilvl w:val="1"/>
          <w:numId w:val="0"/>
        </w:numPr>
        <w:tabs>
          <w:tab w:val="left" w:pos="840"/>
        </w:tabs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tbl>
      <w:tblPr>
        <w:tblStyle w:val="38"/>
        <w:tblW w:w="1396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0"/>
        <w:gridCol w:w="2520"/>
        <w:gridCol w:w="1260"/>
        <w:gridCol w:w="3885"/>
        <w:gridCol w:w="945"/>
        <w:gridCol w:w="1365"/>
        <w:gridCol w:w="945"/>
        <w:gridCol w:w="1260"/>
        <w:gridCol w:w="5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文档名称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单</w:t>
            </w:r>
            <w:r>
              <w:rPr>
                <w:rFonts w:hint="eastAsia" w:ascii="宋体" w:hAnsi="宋体" w:cs="MS Mincho"/>
                <w:szCs w:val="21"/>
              </w:rPr>
              <w:t>元</w:t>
            </w:r>
            <w:r>
              <w:rPr>
                <w:rFonts w:hint="eastAsia" w:ascii="宋体" w:hAnsi="宋体" w:cs="宋体"/>
                <w:szCs w:val="21"/>
              </w:rPr>
              <w:t>测试结</w:t>
            </w:r>
            <w:r>
              <w:rPr>
                <w:rFonts w:hint="eastAsia" w:ascii="宋体" w:hAnsi="宋体"/>
                <w:szCs w:val="21"/>
              </w:rPr>
              <w:t>果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系统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人事履历管理系统·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宋体" w:hAnsi="宋体" w:cs="MS Mincho"/>
                <w:szCs w:val="21"/>
              </w:rPr>
              <w:t>登</w:t>
            </w:r>
            <w:r>
              <w:rPr>
                <w:rFonts w:hint="eastAsia" w:ascii="宋体" w:hAnsi="宋体" w:cs="宋体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者</w:t>
            </w:r>
          </w:p>
        </w:tc>
        <w:tc>
          <w:tcPr>
            <w:tcW w:w="136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马 庆文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者</w:t>
            </w:r>
          </w:p>
        </w:tc>
        <w:tc>
          <w:tcPr>
            <w:tcW w:w="1260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处理概要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MS Mincho" w:hAnsi="MS Mincho" w:cs="MS Mincho"/>
                <w:szCs w:val="21"/>
              </w:rPr>
              <w:t>管理</w:t>
            </w:r>
            <w:r>
              <w:rPr>
                <w:rFonts w:hint="eastAsia" w:ascii="宋体" w:hAnsi="宋体" w:cs="宋体"/>
                <w:szCs w:val="21"/>
              </w:rPr>
              <w:t>详细</w:t>
            </w:r>
            <w:r>
              <w:rPr>
                <w:rFonts w:hint="eastAsia" w:ascii="宋体" w:hAnsi="宋体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户管理</w:t>
            </w: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类ID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ID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日</w:t>
            </w:r>
          </w:p>
        </w:tc>
        <w:tc>
          <w:tcPr>
            <w:tcW w:w="136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05/07/20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日</w:t>
            </w:r>
          </w:p>
        </w:tc>
        <w:tc>
          <w:tcPr>
            <w:tcW w:w="1260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No</w:t>
            </w:r>
          </w:p>
        </w:tc>
        <w:tc>
          <w:tcPr>
            <w:tcW w:w="12705" w:type="dxa"/>
            <w:gridSpan w:val="8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0" w:hRule="atLeast"/>
        </w:trPr>
        <w:tc>
          <w:tcPr>
            <w:tcW w:w="1260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705" w:type="dxa"/>
            <w:gridSpan w:val="8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1680" behindDoc="0" locked="0" layoutInCell="1" allowOverlap="1">
                      <wp:simplePos x="0" y="0"/>
                      <wp:positionH relativeFrom="column">
                        <wp:posOffset>3065145</wp:posOffset>
                      </wp:positionH>
                      <wp:positionV relativeFrom="paragraph">
                        <wp:posOffset>995045</wp:posOffset>
                      </wp:positionV>
                      <wp:extent cx="866775" cy="353695"/>
                      <wp:effectExtent l="7620" t="13970" r="11430" b="13335"/>
                      <wp:wrapNone/>
                      <wp:docPr id="463" name="椭圆 4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</a:ln>
                              <a:effectLst/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241.35pt;margin-top:78.35pt;height:27.85pt;width:68.25pt;z-index:252231680;mso-width-relative:page;mso-height-relative:page;" filled="f" stroked="t" coordsize="21600,21600" o:gfxdata="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J1sAgvZ&#10;AAAACwEAAA8AAAAAAAAAAQAgAAAAIgAAAGRycy9kb3ducmV2LnhtbFBLAQIUABQAAAAIAIdO4kBU&#10;sBQIHwIAAAUEAAAOAAAAAAAAAAEAIAAAACgBAABkcnMvZTJvRG9jLnhtbFBLBQYAAAAABgAGAFkB&#10;AAC5BQAAAAA=&#10;">
                      <v:fill on="f" focussize="0,0"/>
                      <v:stroke color="#FF0000" joinstyle="round"/>
                      <v:imagedata o:title=""/>
                      <o:lock v:ext="edit" aspectratio="f"/>
                      <v:textbox inset="2.06375mm,0.7pt,2.06375mm,0mm"/>
                    </v:shape>
                  </w:pict>
                </mc:Fallback>
              </mc:AlternateContent>
            </w:r>
            <w:r>
              <w:rPr>
                <w:rFonts w:ascii="宋体" w:hAnsi="宋体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0656" behindDoc="0" locked="0" layoutInCell="1" allowOverlap="1">
                      <wp:simplePos x="0" y="0"/>
                      <wp:positionH relativeFrom="column">
                        <wp:posOffset>2465705</wp:posOffset>
                      </wp:positionH>
                      <wp:positionV relativeFrom="paragraph">
                        <wp:posOffset>554355</wp:posOffset>
                      </wp:positionV>
                      <wp:extent cx="866775" cy="353695"/>
                      <wp:effectExtent l="8255" t="11430" r="10795" b="6350"/>
                      <wp:wrapNone/>
                      <wp:docPr id="461" name="椭圆 4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</a:ln>
                              <a:effectLst/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194.15pt;margin-top:43.65pt;height:27.85pt;width:68.25pt;z-index:252230656;mso-width-relative:page;mso-height-relative:page;" filled="f" stroked="t" coordsize="21600,21600" o:gfxdata="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iVk9Z2AAA&#10;AAoBAAAPAAAAAAAAAAEAIAAAACIAAABkcnMvZG93bnJldi54bWxQSwECFAAUAAAACACHTuJAFOgj&#10;jx4CAAAFBAAADgAAAAAAAAABACAAAAAnAQAAZHJzL2Uyb0RvYy54bWxQSwUGAAAAAAYABgBZAQAA&#10;twUAAAAA&#10;">
                      <v:fill on="f" focussize="0,0"/>
                      <v:stroke color="#FF0000" joinstyle="round"/>
                      <v:imagedata o:title=""/>
                      <o:lock v:ext="edit" aspectratio="f"/>
                      <v:textbox inset="2.06375mm,0.7pt,2.06375mm,0mm"/>
                    </v:shape>
                  </w:pict>
                </mc:Fallback>
              </mc:AlternateContent>
            </w:r>
            <w:r>
              <w:rPr>
                <w:rFonts w:hint="eastAsia" w:ascii="宋体" w:hAnsi="宋体"/>
                <w:sz w:val="18"/>
                <w:szCs w:val="18"/>
              </w:rPr>
              <w:drawing>
                <wp:inline distT="0" distB="0" distL="0" distR="0">
                  <wp:extent cx="4404995" cy="3172460"/>
                  <wp:effectExtent l="0" t="0" r="0" b="8890"/>
                  <wp:docPr id="456" name="图片 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6" name="图片 4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4995" cy="317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pStyle w:val="2"/>
        <w:rPr>
          <w:rFonts w:ascii="黑体" w:hAnsi="黑体" w:eastAsia="黑体"/>
          <w:b w:val="0"/>
          <w:sz w:val="32"/>
        </w:rPr>
      </w:pPr>
      <w:bookmarkStart w:id="5" w:name="_Toc497157627"/>
      <w:r>
        <w:rPr>
          <w:rFonts w:ascii="黑体" w:hAnsi="黑体" w:eastAsia="黑体"/>
          <w:b w:val="0"/>
          <w:sz w:val="32"/>
        </w:rPr>
        <w:t>管理</w:t>
      </w:r>
      <w:r>
        <w:rPr>
          <w:rFonts w:hint="eastAsia" w:ascii="黑体" w:hAnsi="黑体" w:eastAsia="黑体"/>
          <w:b w:val="0"/>
          <w:sz w:val="32"/>
        </w:rPr>
        <w:t>文档</w:t>
      </w:r>
      <w:bookmarkEnd w:id="5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</w:rPr>
        <w:t>管理</w:t>
      </w:r>
      <w:r>
        <w:rPr>
          <w:color w:val="FF0000"/>
        </w:rPr>
        <w:t>部分</w:t>
      </w:r>
      <w:r>
        <w:rPr>
          <w:rFonts w:hint="eastAsia"/>
          <w:color w:val="FF0000"/>
        </w:rPr>
        <w:t>贯穿</w:t>
      </w:r>
      <w:r>
        <w:rPr>
          <w:color w:val="FF0000"/>
        </w:rPr>
        <w:t>整个开发过程，为方便起见，本报告放在此处。</w:t>
      </w:r>
      <w:r>
        <w:rPr>
          <w:rFonts w:hint="eastAsia"/>
          <w:color w:val="FF0000"/>
        </w:rPr>
        <w:t>需要</w:t>
      </w:r>
      <w:r>
        <w:rPr>
          <w:color w:val="FF0000"/>
        </w:rPr>
        <w:t>列出Scrum的每次会议，</w:t>
      </w:r>
      <w:r>
        <w:rPr>
          <w:rFonts w:hint="eastAsia"/>
          <w:color w:val="FF0000"/>
        </w:rPr>
        <w:t>除外，Product Backlog，和每次的Sprint-Backlog 需要查询资料在本管理阶段列出，</w:t>
      </w:r>
      <w:r>
        <w:rPr>
          <w:color w:val="FF0000"/>
        </w:rPr>
        <w:t>可以在网络上查询模板</w:t>
      </w:r>
      <w:r>
        <w:rPr>
          <w:rFonts w:hint="eastAsia"/>
          <w:color w:val="FF0000"/>
        </w:rPr>
        <w:t>，</w:t>
      </w:r>
      <w:r>
        <w:rPr>
          <w:color w:val="FF0000"/>
        </w:rPr>
        <w:t>并根据实际</w:t>
      </w:r>
      <w:r>
        <w:rPr>
          <w:rFonts w:hint="eastAsia"/>
          <w:color w:val="FF0000"/>
        </w:rPr>
        <w:t>情况</w:t>
      </w:r>
      <w:r>
        <w:rPr>
          <w:color w:val="FF0000"/>
        </w:rPr>
        <w:t>填写完成</w:t>
      </w: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tbl>
      <w:tblPr>
        <w:tblStyle w:val="39"/>
        <w:tblW w:w="13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2"/>
        <w:gridCol w:w="3064"/>
        <w:gridCol w:w="2662"/>
        <w:gridCol w:w="5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13887" w:type="dxa"/>
            <w:gridSpan w:val="4"/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会议纪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</w:tcPr>
          <w:p>
            <w:r>
              <w:rPr>
                <w:rFonts w:hint="eastAsia"/>
              </w:rPr>
              <w:t>Spint1回顾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时间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8月30日</w:t>
            </w:r>
          </w:p>
        </w:tc>
        <w:tc>
          <w:tcPr>
            <w:tcW w:w="2662" w:type="dxa"/>
          </w:tcPr>
          <w:p>
            <w:r>
              <w:rPr>
                <w:rFonts w:hint="eastAsia"/>
              </w:rPr>
              <w:t>会议地点</w:t>
            </w:r>
          </w:p>
        </w:tc>
        <w:tc>
          <w:tcPr>
            <w:tcW w:w="5499" w:type="dxa"/>
          </w:tcPr>
          <w:p>
            <w:r>
              <w:rPr>
                <w:rFonts w:hint="eastAsia"/>
              </w:rPr>
              <w:t>3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参会人员</w:t>
            </w:r>
          </w:p>
        </w:tc>
        <w:tc>
          <w:tcPr>
            <w:tcW w:w="3064" w:type="dxa"/>
          </w:tcPr>
          <w:p/>
        </w:tc>
        <w:tc>
          <w:tcPr>
            <w:tcW w:w="2662" w:type="dxa"/>
          </w:tcPr>
          <w:p/>
        </w:tc>
        <w:tc>
          <w:tcPr>
            <w:tcW w:w="549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662" w:type="dxa"/>
            <w:vMerge w:val="restart"/>
          </w:tcPr>
          <w:p>
            <w:r>
              <w:rPr>
                <w:rFonts w:hint="eastAsia"/>
              </w:rPr>
              <w:t>会议纪要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主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任务计划包含66个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我们完成了53个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6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　</w:t>
            </w:r>
          </w:p>
        </w:tc>
      </w:tr>
    </w:tbl>
    <w:p>
      <w:pPr>
        <w:rPr>
          <w:color w:val="FF0000"/>
        </w:rPr>
      </w:pPr>
    </w:p>
    <w:tbl>
      <w:tblPr>
        <w:tblStyle w:val="39"/>
        <w:tblW w:w="13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2"/>
        <w:gridCol w:w="3064"/>
        <w:gridCol w:w="2662"/>
        <w:gridCol w:w="5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13887" w:type="dxa"/>
            <w:gridSpan w:val="4"/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会议纪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确定课题及大致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时间</w:t>
            </w:r>
          </w:p>
        </w:tc>
        <w:tc>
          <w:tcPr>
            <w:tcW w:w="3064" w:type="dxa"/>
          </w:tcPr>
          <w:p>
            <w:r>
              <w:rPr>
                <w:rFonts w:hint="eastAsia"/>
                <w:lang w:val="en-US" w:eastAsia="zh-CN"/>
              </w:rPr>
              <w:t>10</w:t>
            </w:r>
            <w:r>
              <w:rPr>
                <w:rFonts w:hint="eastAsia"/>
              </w:rPr>
              <w:t>月30日</w:t>
            </w:r>
          </w:p>
        </w:tc>
        <w:tc>
          <w:tcPr>
            <w:tcW w:w="2662" w:type="dxa"/>
          </w:tcPr>
          <w:p>
            <w:r>
              <w:rPr>
                <w:rFonts w:hint="eastAsia"/>
              </w:rPr>
              <w:t>会议地点</w:t>
            </w:r>
          </w:p>
        </w:tc>
        <w:tc>
          <w:tcPr>
            <w:tcW w:w="54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苑一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参会人员</w:t>
            </w:r>
          </w:p>
        </w:tc>
        <w:tc>
          <w:tcPr>
            <w:tcW w:w="306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全员</w:t>
            </w:r>
          </w:p>
        </w:tc>
        <w:tc>
          <w:tcPr>
            <w:tcW w:w="2662" w:type="dxa"/>
          </w:tcPr>
          <w:p/>
        </w:tc>
        <w:tc>
          <w:tcPr>
            <w:tcW w:w="549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662" w:type="dxa"/>
            <w:vMerge w:val="restart"/>
          </w:tcPr>
          <w:p>
            <w:r>
              <w:rPr>
                <w:rFonts w:hint="eastAsia"/>
              </w:rPr>
              <w:t>会议纪要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  <w:lang w:val="en-US" w:eastAsia="zh-CN"/>
              </w:rPr>
              <w:t>确定课题及大致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  <w:r>
              <w:rPr>
                <w:rFonts w:hint="eastAsia"/>
                <w:lang w:val="en-US" w:eastAsia="zh-CN"/>
              </w:rPr>
              <w:t>确定制作酒店信息管理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  <w:r>
              <w:rPr>
                <w:rFonts w:hint="eastAsia"/>
                <w:lang w:val="en-US" w:eastAsia="zh-CN"/>
              </w:rPr>
              <w:t>大致功能分为客房操作模块、会员操作模块、库存操作模块、设置模块、报表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6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　</w:t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</w:p>
    <w:tbl>
      <w:tblPr>
        <w:tblStyle w:val="39"/>
        <w:tblW w:w="13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2"/>
        <w:gridCol w:w="3064"/>
        <w:gridCol w:w="2662"/>
        <w:gridCol w:w="5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13887" w:type="dxa"/>
            <w:gridSpan w:val="4"/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会议纪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</w:tcPr>
          <w:p>
            <w:pPr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功能分析与工具利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时间</w:t>
            </w:r>
          </w:p>
        </w:tc>
        <w:tc>
          <w:tcPr>
            <w:tcW w:w="3064" w:type="dxa"/>
          </w:tcPr>
          <w:p>
            <w:r>
              <w:rPr>
                <w:rFonts w:hint="eastAsia"/>
                <w:lang w:val="en-US" w:eastAsia="zh-CN"/>
              </w:rPr>
              <w:t>1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日</w:t>
            </w:r>
          </w:p>
        </w:tc>
        <w:tc>
          <w:tcPr>
            <w:tcW w:w="2662" w:type="dxa"/>
          </w:tcPr>
          <w:p>
            <w:r>
              <w:rPr>
                <w:rFonts w:hint="eastAsia"/>
              </w:rPr>
              <w:t>会议地点</w:t>
            </w:r>
          </w:p>
        </w:tc>
        <w:tc>
          <w:tcPr>
            <w:tcW w:w="54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苑一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参会人员</w:t>
            </w:r>
          </w:p>
        </w:tc>
        <w:tc>
          <w:tcPr>
            <w:tcW w:w="306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全员</w:t>
            </w:r>
          </w:p>
        </w:tc>
        <w:tc>
          <w:tcPr>
            <w:tcW w:w="2662" w:type="dxa"/>
          </w:tcPr>
          <w:p/>
        </w:tc>
        <w:tc>
          <w:tcPr>
            <w:tcW w:w="549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662" w:type="dxa"/>
            <w:vMerge w:val="restart"/>
          </w:tcPr>
          <w:p>
            <w:r>
              <w:rPr>
                <w:rFonts w:hint="eastAsia"/>
              </w:rPr>
              <w:t>会议纪要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  <w:lang w:val="en-US" w:eastAsia="zh-CN"/>
              </w:rPr>
              <w:t>细化功能，确定工具的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  <w:r>
              <w:rPr>
                <w:rFonts w:hint="eastAsia"/>
                <w:lang w:val="en-US" w:eastAsia="zh-CN"/>
              </w:rPr>
              <w:t>功能优化为三个板块，客房基本操作模块、会员模块、设置模块，并细化了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  <w:tcBorders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  <w:r>
              <w:rPr>
                <w:rFonts w:hint="eastAsia"/>
                <w:lang w:val="en-US" w:eastAsia="zh-CN"/>
              </w:rPr>
              <w:t>数据库使用MySQL，并且使用Navicat对数据库进行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  <w:tcBorders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DE使用Intellij IDE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  <w:tcBorders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后端框架使用spring+springmvc+hibern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  <w:tcBorders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tomcat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  <w:tcBorders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maven管理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  <w:tcBorders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安排后续一周工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6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　</w:t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</w:p>
    <w:tbl>
      <w:tblPr>
        <w:tblStyle w:val="39"/>
        <w:tblW w:w="13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2"/>
        <w:gridCol w:w="3064"/>
        <w:gridCol w:w="2662"/>
        <w:gridCol w:w="5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13887" w:type="dxa"/>
            <w:gridSpan w:val="4"/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会议纪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</w:tcPr>
          <w:p>
            <w:pPr>
              <w:rPr>
                <w:rFonts w:hint="eastAsia" w:eastAsiaTheme="minorEastAsia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时间</w:t>
            </w:r>
          </w:p>
        </w:tc>
        <w:tc>
          <w:tcPr>
            <w:tcW w:w="3064" w:type="dxa"/>
          </w:tcPr>
          <w:p>
            <w:r>
              <w:rPr>
                <w:rFonts w:hint="eastAsia"/>
                <w:lang w:val="en-US" w:eastAsia="zh-CN"/>
              </w:rPr>
              <w:t>1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  <w:lang w:val="en-US" w:eastAsia="zh-CN"/>
              </w:rPr>
              <w:t>12</w:t>
            </w:r>
            <w:r>
              <w:rPr>
                <w:rFonts w:hint="eastAsia"/>
              </w:rPr>
              <w:t>日</w:t>
            </w:r>
          </w:p>
        </w:tc>
        <w:tc>
          <w:tcPr>
            <w:tcW w:w="2662" w:type="dxa"/>
          </w:tcPr>
          <w:p>
            <w:r>
              <w:rPr>
                <w:rFonts w:hint="eastAsia"/>
              </w:rPr>
              <w:t>会议地点</w:t>
            </w:r>
          </w:p>
        </w:tc>
        <w:tc>
          <w:tcPr>
            <w:tcW w:w="54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苑一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参会人员</w:t>
            </w:r>
          </w:p>
        </w:tc>
        <w:tc>
          <w:tcPr>
            <w:tcW w:w="306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全员</w:t>
            </w:r>
          </w:p>
        </w:tc>
        <w:tc>
          <w:tcPr>
            <w:tcW w:w="2662" w:type="dxa"/>
          </w:tcPr>
          <w:p/>
        </w:tc>
        <w:tc>
          <w:tcPr>
            <w:tcW w:w="549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662" w:type="dxa"/>
            <w:vMerge w:val="restart"/>
          </w:tcPr>
          <w:p>
            <w:r>
              <w:rPr>
                <w:rFonts w:hint="eastAsia"/>
              </w:rPr>
              <w:t>会议纪要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  <w:bookmarkStart w:id="8" w:name="_GoBack"/>
            <w:bookmarkEnd w:id="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pPr>
              <w:numPr>
                <w:ilvl w:val="0"/>
                <w:numId w:val="2"/>
              </w:numPr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6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　</w:t>
            </w:r>
          </w:p>
        </w:tc>
      </w:tr>
    </w:tbl>
    <w:p>
      <w:pPr>
        <w:rPr>
          <w:color w:val="FF0000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color w:val="FF0000"/>
        </w:rPr>
      </w:pPr>
    </w:p>
    <w:p>
      <w:pPr>
        <w:rPr>
          <w:color w:val="FF0000"/>
        </w:rPr>
      </w:pPr>
    </w:p>
    <w:p/>
    <w:p/>
    <w:p>
      <w:pPr>
        <w:pStyle w:val="2"/>
      </w:pPr>
      <w:bookmarkStart w:id="6" w:name="_Toc497157628"/>
      <w:r>
        <w:rPr>
          <w:rFonts w:hint="eastAsia"/>
        </w:rPr>
        <w:t>作业</w:t>
      </w:r>
      <w:r>
        <w:t>总结</w:t>
      </w:r>
      <w:bookmarkEnd w:id="6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pStyle w:val="2"/>
      </w:pPr>
      <w:bookmarkStart w:id="7" w:name="_Toc497157629"/>
      <w:r>
        <w:rPr>
          <w:rFonts w:hint="eastAsia"/>
        </w:rPr>
        <w:t>参考文献</w:t>
      </w:r>
      <w:bookmarkEnd w:id="7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方正小标宋简体">
    <w:altName w:val="黑体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center"/>
    </w:pPr>
  </w:p>
  <w:p>
    <w:pPr>
      <w:pStyle w:val="2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center"/>
    </w:pPr>
  </w:p>
  <w:p>
    <w:pPr>
      <w:pStyle w:val="21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09535733"/>
      <w:docPartObj>
        <w:docPartGallery w:val="autotext"/>
      </w:docPartObj>
    </w:sdtPr>
    <w:sdtContent>
      <w:p>
        <w:pPr>
          <w:pStyle w:val="21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5</w:t>
        </w:r>
        <w:r>
          <w:fldChar w:fldCharType="end"/>
        </w:r>
      </w:p>
    </w:sdtContent>
  </w:sdt>
  <w:p>
    <w:pPr>
      <w:pStyle w:val="21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23229482"/>
      <w:docPartObj>
        <w:docPartGallery w:val="autotext"/>
      </w:docPartObj>
    </w:sdtPr>
    <w:sdtContent>
      <w:p>
        <w:pPr>
          <w:pStyle w:val="21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4</w:t>
        </w:r>
        <w:r>
          <w:fldChar w:fldCharType="end"/>
        </w:r>
      </w:p>
    </w:sdtContent>
  </w:sdt>
  <w:p>
    <w:pPr>
      <w:pStyle w:val="2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0C40D8"/>
    <w:multiLevelType w:val="multilevel"/>
    <w:tmpl w:val="530C40D8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6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7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8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</w:lvl>
  </w:abstractNum>
  <w:abstractNum w:abstractNumId="1">
    <w:nsid w:val="5A07E448"/>
    <w:multiLevelType w:val="singleLevel"/>
    <w:tmpl w:val="5A07E448"/>
    <w:lvl w:ilvl="0" w:tentative="0">
      <w:start w:val="3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hideSpellingErrors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3F01"/>
    <w:rsid w:val="00000C04"/>
    <w:rsid w:val="00001EE8"/>
    <w:rsid w:val="00002E97"/>
    <w:rsid w:val="00003B64"/>
    <w:rsid w:val="0000407D"/>
    <w:rsid w:val="00004143"/>
    <w:rsid w:val="00004A07"/>
    <w:rsid w:val="0000536E"/>
    <w:rsid w:val="00005509"/>
    <w:rsid w:val="00005D8E"/>
    <w:rsid w:val="000065B9"/>
    <w:rsid w:val="00007892"/>
    <w:rsid w:val="00012059"/>
    <w:rsid w:val="000127FD"/>
    <w:rsid w:val="000133B2"/>
    <w:rsid w:val="0001639A"/>
    <w:rsid w:val="000168BB"/>
    <w:rsid w:val="000168FE"/>
    <w:rsid w:val="00016AEB"/>
    <w:rsid w:val="0001759A"/>
    <w:rsid w:val="00017820"/>
    <w:rsid w:val="00020088"/>
    <w:rsid w:val="00020E43"/>
    <w:rsid w:val="0002368E"/>
    <w:rsid w:val="00024979"/>
    <w:rsid w:val="00025045"/>
    <w:rsid w:val="00025B81"/>
    <w:rsid w:val="00026422"/>
    <w:rsid w:val="00026742"/>
    <w:rsid w:val="000277C2"/>
    <w:rsid w:val="00030346"/>
    <w:rsid w:val="00030AE5"/>
    <w:rsid w:val="00030EB4"/>
    <w:rsid w:val="000313A5"/>
    <w:rsid w:val="000318AE"/>
    <w:rsid w:val="00031900"/>
    <w:rsid w:val="000322CC"/>
    <w:rsid w:val="000344E0"/>
    <w:rsid w:val="000352A1"/>
    <w:rsid w:val="000409BB"/>
    <w:rsid w:val="00040C75"/>
    <w:rsid w:val="00041EDB"/>
    <w:rsid w:val="000422B4"/>
    <w:rsid w:val="00043176"/>
    <w:rsid w:val="0004526D"/>
    <w:rsid w:val="00045579"/>
    <w:rsid w:val="0004648D"/>
    <w:rsid w:val="000506B8"/>
    <w:rsid w:val="00051B6C"/>
    <w:rsid w:val="00052A6C"/>
    <w:rsid w:val="00054EEB"/>
    <w:rsid w:val="00054F90"/>
    <w:rsid w:val="0005520B"/>
    <w:rsid w:val="00055C0F"/>
    <w:rsid w:val="000561A4"/>
    <w:rsid w:val="00056271"/>
    <w:rsid w:val="000566C3"/>
    <w:rsid w:val="00056E69"/>
    <w:rsid w:val="000575F9"/>
    <w:rsid w:val="000579CF"/>
    <w:rsid w:val="00061696"/>
    <w:rsid w:val="00061A27"/>
    <w:rsid w:val="00061BF1"/>
    <w:rsid w:val="00062DCF"/>
    <w:rsid w:val="00063306"/>
    <w:rsid w:val="00063CE3"/>
    <w:rsid w:val="00064274"/>
    <w:rsid w:val="00064E57"/>
    <w:rsid w:val="00067188"/>
    <w:rsid w:val="00070013"/>
    <w:rsid w:val="00070739"/>
    <w:rsid w:val="00071401"/>
    <w:rsid w:val="00071A3C"/>
    <w:rsid w:val="00074459"/>
    <w:rsid w:val="00074AFE"/>
    <w:rsid w:val="00074F27"/>
    <w:rsid w:val="00075346"/>
    <w:rsid w:val="0008089F"/>
    <w:rsid w:val="00081A54"/>
    <w:rsid w:val="00084402"/>
    <w:rsid w:val="00084A5D"/>
    <w:rsid w:val="00085CC6"/>
    <w:rsid w:val="00085D2E"/>
    <w:rsid w:val="00085DB4"/>
    <w:rsid w:val="000861F6"/>
    <w:rsid w:val="00086895"/>
    <w:rsid w:val="00086F29"/>
    <w:rsid w:val="00091185"/>
    <w:rsid w:val="000922A8"/>
    <w:rsid w:val="000924F0"/>
    <w:rsid w:val="00092AE6"/>
    <w:rsid w:val="00093326"/>
    <w:rsid w:val="000934F4"/>
    <w:rsid w:val="0009514E"/>
    <w:rsid w:val="00096C08"/>
    <w:rsid w:val="00096D15"/>
    <w:rsid w:val="000978D4"/>
    <w:rsid w:val="000A0178"/>
    <w:rsid w:val="000A03E2"/>
    <w:rsid w:val="000A2025"/>
    <w:rsid w:val="000A219C"/>
    <w:rsid w:val="000A2349"/>
    <w:rsid w:val="000A6B56"/>
    <w:rsid w:val="000A6F9B"/>
    <w:rsid w:val="000A7AF4"/>
    <w:rsid w:val="000B01B5"/>
    <w:rsid w:val="000B098B"/>
    <w:rsid w:val="000B14BC"/>
    <w:rsid w:val="000B176A"/>
    <w:rsid w:val="000B31AD"/>
    <w:rsid w:val="000B34E1"/>
    <w:rsid w:val="000B3B38"/>
    <w:rsid w:val="000B3BEB"/>
    <w:rsid w:val="000B4A23"/>
    <w:rsid w:val="000B6349"/>
    <w:rsid w:val="000B7B8D"/>
    <w:rsid w:val="000C1295"/>
    <w:rsid w:val="000C34FB"/>
    <w:rsid w:val="000C5A49"/>
    <w:rsid w:val="000C604D"/>
    <w:rsid w:val="000C67B6"/>
    <w:rsid w:val="000C6876"/>
    <w:rsid w:val="000C6B30"/>
    <w:rsid w:val="000D132B"/>
    <w:rsid w:val="000D1BEA"/>
    <w:rsid w:val="000D2178"/>
    <w:rsid w:val="000D2A35"/>
    <w:rsid w:val="000D2AAE"/>
    <w:rsid w:val="000D2CDF"/>
    <w:rsid w:val="000D3219"/>
    <w:rsid w:val="000D3C8A"/>
    <w:rsid w:val="000D525F"/>
    <w:rsid w:val="000D5DB9"/>
    <w:rsid w:val="000D6674"/>
    <w:rsid w:val="000D6E96"/>
    <w:rsid w:val="000D7F8B"/>
    <w:rsid w:val="000E0A04"/>
    <w:rsid w:val="000E16BC"/>
    <w:rsid w:val="000E1DA3"/>
    <w:rsid w:val="000E2630"/>
    <w:rsid w:val="000E2CE4"/>
    <w:rsid w:val="000E30DD"/>
    <w:rsid w:val="000E32BC"/>
    <w:rsid w:val="000E65FA"/>
    <w:rsid w:val="000E7A68"/>
    <w:rsid w:val="000F2246"/>
    <w:rsid w:val="000F2CEB"/>
    <w:rsid w:val="000F2E60"/>
    <w:rsid w:val="000F2FB0"/>
    <w:rsid w:val="000F326D"/>
    <w:rsid w:val="000F365E"/>
    <w:rsid w:val="000F3DCF"/>
    <w:rsid w:val="000F3DD6"/>
    <w:rsid w:val="000F49E2"/>
    <w:rsid w:val="000F5710"/>
    <w:rsid w:val="000F5C36"/>
    <w:rsid w:val="000F5D85"/>
    <w:rsid w:val="00100021"/>
    <w:rsid w:val="00100623"/>
    <w:rsid w:val="00100C5D"/>
    <w:rsid w:val="001024DC"/>
    <w:rsid w:val="00102D33"/>
    <w:rsid w:val="00103E74"/>
    <w:rsid w:val="00104931"/>
    <w:rsid w:val="00105588"/>
    <w:rsid w:val="00106723"/>
    <w:rsid w:val="00106CB6"/>
    <w:rsid w:val="00107153"/>
    <w:rsid w:val="00107B32"/>
    <w:rsid w:val="0011054D"/>
    <w:rsid w:val="00110B37"/>
    <w:rsid w:val="0011105B"/>
    <w:rsid w:val="00111225"/>
    <w:rsid w:val="0011238B"/>
    <w:rsid w:val="001130BF"/>
    <w:rsid w:val="001130DE"/>
    <w:rsid w:val="00113370"/>
    <w:rsid w:val="001138FF"/>
    <w:rsid w:val="001140A3"/>
    <w:rsid w:val="00114351"/>
    <w:rsid w:val="00114D7E"/>
    <w:rsid w:val="00116A6E"/>
    <w:rsid w:val="00117031"/>
    <w:rsid w:val="00117705"/>
    <w:rsid w:val="001218A7"/>
    <w:rsid w:val="001221F8"/>
    <w:rsid w:val="0012236E"/>
    <w:rsid w:val="00122610"/>
    <w:rsid w:val="0012289A"/>
    <w:rsid w:val="00122C33"/>
    <w:rsid w:val="00122F26"/>
    <w:rsid w:val="00123416"/>
    <w:rsid w:val="001244B8"/>
    <w:rsid w:val="00124B13"/>
    <w:rsid w:val="00124CCE"/>
    <w:rsid w:val="0012635C"/>
    <w:rsid w:val="001269FE"/>
    <w:rsid w:val="00130313"/>
    <w:rsid w:val="0013157F"/>
    <w:rsid w:val="001318BF"/>
    <w:rsid w:val="00132086"/>
    <w:rsid w:val="00132403"/>
    <w:rsid w:val="00132C49"/>
    <w:rsid w:val="00134794"/>
    <w:rsid w:val="00134829"/>
    <w:rsid w:val="00134BE8"/>
    <w:rsid w:val="001350CD"/>
    <w:rsid w:val="00136E31"/>
    <w:rsid w:val="00140364"/>
    <w:rsid w:val="00140DA9"/>
    <w:rsid w:val="0014148D"/>
    <w:rsid w:val="001421C9"/>
    <w:rsid w:val="00142F2C"/>
    <w:rsid w:val="0014465D"/>
    <w:rsid w:val="0014489C"/>
    <w:rsid w:val="00144FF1"/>
    <w:rsid w:val="00145211"/>
    <w:rsid w:val="00146B4D"/>
    <w:rsid w:val="0014787F"/>
    <w:rsid w:val="001507ED"/>
    <w:rsid w:val="00150DD8"/>
    <w:rsid w:val="00151286"/>
    <w:rsid w:val="0015159D"/>
    <w:rsid w:val="00151A5B"/>
    <w:rsid w:val="00151FD5"/>
    <w:rsid w:val="00153530"/>
    <w:rsid w:val="00153E75"/>
    <w:rsid w:val="0015551F"/>
    <w:rsid w:val="00156115"/>
    <w:rsid w:val="0015653A"/>
    <w:rsid w:val="001566FA"/>
    <w:rsid w:val="00157CCF"/>
    <w:rsid w:val="00160F6A"/>
    <w:rsid w:val="0016124D"/>
    <w:rsid w:val="001624D2"/>
    <w:rsid w:val="001653EF"/>
    <w:rsid w:val="00166618"/>
    <w:rsid w:val="00167AD1"/>
    <w:rsid w:val="001701CE"/>
    <w:rsid w:val="001702AA"/>
    <w:rsid w:val="001703B6"/>
    <w:rsid w:val="0017102A"/>
    <w:rsid w:val="0017138D"/>
    <w:rsid w:val="0017168A"/>
    <w:rsid w:val="001729FA"/>
    <w:rsid w:val="00172E59"/>
    <w:rsid w:val="001730CF"/>
    <w:rsid w:val="0017321D"/>
    <w:rsid w:val="00174A59"/>
    <w:rsid w:val="00174ECA"/>
    <w:rsid w:val="0017581A"/>
    <w:rsid w:val="001767ED"/>
    <w:rsid w:val="00176EC3"/>
    <w:rsid w:val="00177615"/>
    <w:rsid w:val="001821AA"/>
    <w:rsid w:val="0018278A"/>
    <w:rsid w:val="00183B97"/>
    <w:rsid w:val="00183BB4"/>
    <w:rsid w:val="00185699"/>
    <w:rsid w:val="001865AB"/>
    <w:rsid w:val="00186A3A"/>
    <w:rsid w:val="001870B6"/>
    <w:rsid w:val="00190537"/>
    <w:rsid w:val="00190B18"/>
    <w:rsid w:val="001917CA"/>
    <w:rsid w:val="0019310C"/>
    <w:rsid w:val="001931D7"/>
    <w:rsid w:val="0019399F"/>
    <w:rsid w:val="00193CD5"/>
    <w:rsid w:val="001941B6"/>
    <w:rsid w:val="00196D87"/>
    <w:rsid w:val="00197285"/>
    <w:rsid w:val="001A174F"/>
    <w:rsid w:val="001A2E61"/>
    <w:rsid w:val="001A2FC4"/>
    <w:rsid w:val="001A532B"/>
    <w:rsid w:val="001A5353"/>
    <w:rsid w:val="001A53F8"/>
    <w:rsid w:val="001A57D6"/>
    <w:rsid w:val="001A59C7"/>
    <w:rsid w:val="001A7FEB"/>
    <w:rsid w:val="001B0815"/>
    <w:rsid w:val="001B0AB7"/>
    <w:rsid w:val="001B0DE3"/>
    <w:rsid w:val="001B2657"/>
    <w:rsid w:val="001B28DC"/>
    <w:rsid w:val="001B2EB4"/>
    <w:rsid w:val="001B440C"/>
    <w:rsid w:val="001B4F8B"/>
    <w:rsid w:val="001B7069"/>
    <w:rsid w:val="001B7283"/>
    <w:rsid w:val="001C25C4"/>
    <w:rsid w:val="001C26EA"/>
    <w:rsid w:val="001C2A3E"/>
    <w:rsid w:val="001C37CD"/>
    <w:rsid w:val="001C4194"/>
    <w:rsid w:val="001C4B62"/>
    <w:rsid w:val="001C4BD0"/>
    <w:rsid w:val="001C5082"/>
    <w:rsid w:val="001C56F0"/>
    <w:rsid w:val="001C6648"/>
    <w:rsid w:val="001D05E3"/>
    <w:rsid w:val="001D0BC1"/>
    <w:rsid w:val="001D112A"/>
    <w:rsid w:val="001D1208"/>
    <w:rsid w:val="001D1975"/>
    <w:rsid w:val="001D1E9D"/>
    <w:rsid w:val="001D2B04"/>
    <w:rsid w:val="001D3598"/>
    <w:rsid w:val="001D3BCC"/>
    <w:rsid w:val="001D43D1"/>
    <w:rsid w:val="001D5180"/>
    <w:rsid w:val="001D5590"/>
    <w:rsid w:val="001D58A2"/>
    <w:rsid w:val="001D5B71"/>
    <w:rsid w:val="001D695D"/>
    <w:rsid w:val="001D722D"/>
    <w:rsid w:val="001E031C"/>
    <w:rsid w:val="001E4255"/>
    <w:rsid w:val="001E46C7"/>
    <w:rsid w:val="001E480E"/>
    <w:rsid w:val="001E4E4D"/>
    <w:rsid w:val="001E5230"/>
    <w:rsid w:val="001E540B"/>
    <w:rsid w:val="001E68D2"/>
    <w:rsid w:val="001E724D"/>
    <w:rsid w:val="001E7E46"/>
    <w:rsid w:val="001F01A6"/>
    <w:rsid w:val="001F1A85"/>
    <w:rsid w:val="001F23F6"/>
    <w:rsid w:val="001F329D"/>
    <w:rsid w:val="001F3642"/>
    <w:rsid w:val="001F39CA"/>
    <w:rsid w:val="001F4142"/>
    <w:rsid w:val="001F4FFD"/>
    <w:rsid w:val="001F542B"/>
    <w:rsid w:val="001F5484"/>
    <w:rsid w:val="001F55CC"/>
    <w:rsid w:val="001F5BD8"/>
    <w:rsid w:val="001F64E2"/>
    <w:rsid w:val="001F6C5D"/>
    <w:rsid w:val="001F768F"/>
    <w:rsid w:val="001F7AD9"/>
    <w:rsid w:val="00200239"/>
    <w:rsid w:val="00200358"/>
    <w:rsid w:val="002005EE"/>
    <w:rsid w:val="0020315A"/>
    <w:rsid w:val="00203544"/>
    <w:rsid w:val="00203967"/>
    <w:rsid w:val="002049A8"/>
    <w:rsid w:val="00204BA0"/>
    <w:rsid w:val="00204CD2"/>
    <w:rsid w:val="00204E38"/>
    <w:rsid w:val="00204E65"/>
    <w:rsid w:val="002069C1"/>
    <w:rsid w:val="00207ABB"/>
    <w:rsid w:val="00210723"/>
    <w:rsid w:val="00210CB8"/>
    <w:rsid w:val="002122F4"/>
    <w:rsid w:val="00214809"/>
    <w:rsid w:val="00214980"/>
    <w:rsid w:val="0021582C"/>
    <w:rsid w:val="002173B5"/>
    <w:rsid w:val="0022101C"/>
    <w:rsid w:val="00221661"/>
    <w:rsid w:val="002219DD"/>
    <w:rsid w:val="00222841"/>
    <w:rsid w:val="00223CC7"/>
    <w:rsid w:val="00223FE1"/>
    <w:rsid w:val="002242D8"/>
    <w:rsid w:val="00224681"/>
    <w:rsid w:val="0022471B"/>
    <w:rsid w:val="00227760"/>
    <w:rsid w:val="00227995"/>
    <w:rsid w:val="00227C5F"/>
    <w:rsid w:val="002301CA"/>
    <w:rsid w:val="0023030F"/>
    <w:rsid w:val="00230DC5"/>
    <w:rsid w:val="002321F0"/>
    <w:rsid w:val="00232C46"/>
    <w:rsid w:val="0023451B"/>
    <w:rsid w:val="00234D94"/>
    <w:rsid w:val="0023570C"/>
    <w:rsid w:val="00235EBA"/>
    <w:rsid w:val="002360F8"/>
    <w:rsid w:val="00240297"/>
    <w:rsid w:val="00241DCE"/>
    <w:rsid w:val="00241EE7"/>
    <w:rsid w:val="00241EE8"/>
    <w:rsid w:val="0024218D"/>
    <w:rsid w:val="002425D3"/>
    <w:rsid w:val="00243118"/>
    <w:rsid w:val="00244BE2"/>
    <w:rsid w:val="002501DE"/>
    <w:rsid w:val="002509DD"/>
    <w:rsid w:val="00251522"/>
    <w:rsid w:val="002537AE"/>
    <w:rsid w:val="00254216"/>
    <w:rsid w:val="0025436A"/>
    <w:rsid w:val="00254851"/>
    <w:rsid w:val="00254A7C"/>
    <w:rsid w:val="00255853"/>
    <w:rsid w:val="00255861"/>
    <w:rsid w:val="00256FCE"/>
    <w:rsid w:val="00260084"/>
    <w:rsid w:val="00261597"/>
    <w:rsid w:val="0026429F"/>
    <w:rsid w:val="00265557"/>
    <w:rsid w:val="002701E3"/>
    <w:rsid w:val="002717E5"/>
    <w:rsid w:val="00272801"/>
    <w:rsid w:val="002728A8"/>
    <w:rsid w:val="00272922"/>
    <w:rsid w:val="00272CED"/>
    <w:rsid w:val="00272DE7"/>
    <w:rsid w:val="0027306B"/>
    <w:rsid w:val="002735B5"/>
    <w:rsid w:val="002745F9"/>
    <w:rsid w:val="002767F2"/>
    <w:rsid w:val="0027728C"/>
    <w:rsid w:val="00277A04"/>
    <w:rsid w:val="002803ED"/>
    <w:rsid w:val="002808E8"/>
    <w:rsid w:val="00281B70"/>
    <w:rsid w:val="00283CFA"/>
    <w:rsid w:val="00283D3F"/>
    <w:rsid w:val="00284104"/>
    <w:rsid w:val="00284E12"/>
    <w:rsid w:val="00290DB6"/>
    <w:rsid w:val="002914AA"/>
    <w:rsid w:val="00291A0A"/>
    <w:rsid w:val="002920B1"/>
    <w:rsid w:val="002921E4"/>
    <w:rsid w:val="002925E9"/>
    <w:rsid w:val="00293607"/>
    <w:rsid w:val="00293FE9"/>
    <w:rsid w:val="00294CA6"/>
    <w:rsid w:val="00295B57"/>
    <w:rsid w:val="00295D88"/>
    <w:rsid w:val="002966E7"/>
    <w:rsid w:val="00296CC3"/>
    <w:rsid w:val="00296DC1"/>
    <w:rsid w:val="00297618"/>
    <w:rsid w:val="00297A1B"/>
    <w:rsid w:val="002A00B4"/>
    <w:rsid w:val="002A08B8"/>
    <w:rsid w:val="002A1000"/>
    <w:rsid w:val="002A1CEF"/>
    <w:rsid w:val="002A2270"/>
    <w:rsid w:val="002A33AF"/>
    <w:rsid w:val="002A3D03"/>
    <w:rsid w:val="002A461C"/>
    <w:rsid w:val="002A58EB"/>
    <w:rsid w:val="002A5D8C"/>
    <w:rsid w:val="002A6850"/>
    <w:rsid w:val="002A7895"/>
    <w:rsid w:val="002A7FB3"/>
    <w:rsid w:val="002B008B"/>
    <w:rsid w:val="002B21F9"/>
    <w:rsid w:val="002B26C0"/>
    <w:rsid w:val="002B2B4D"/>
    <w:rsid w:val="002C04B5"/>
    <w:rsid w:val="002C0F76"/>
    <w:rsid w:val="002C112B"/>
    <w:rsid w:val="002C1406"/>
    <w:rsid w:val="002C1739"/>
    <w:rsid w:val="002C1B3D"/>
    <w:rsid w:val="002C2F4E"/>
    <w:rsid w:val="002C4BE3"/>
    <w:rsid w:val="002C4F1E"/>
    <w:rsid w:val="002C5855"/>
    <w:rsid w:val="002C5E23"/>
    <w:rsid w:val="002C7CBE"/>
    <w:rsid w:val="002D22AF"/>
    <w:rsid w:val="002D3FB3"/>
    <w:rsid w:val="002D722B"/>
    <w:rsid w:val="002E0745"/>
    <w:rsid w:val="002E09F5"/>
    <w:rsid w:val="002E142F"/>
    <w:rsid w:val="002E1924"/>
    <w:rsid w:val="002E2D5D"/>
    <w:rsid w:val="002E34EF"/>
    <w:rsid w:val="002E39BA"/>
    <w:rsid w:val="002E3D86"/>
    <w:rsid w:val="002E506B"/>
    <w:rsid w:val="002E5602"/>
    <w:rsid w:val="002E60FD"/>
    <w:rsid w:val="002E6382"/>
    <w:rsid w:val="002F0707"/>
    <w:rsid w:val="002F0760"/>
    <w:rsid w:val="002F19FE"/>
    <w:rsid w:val="002F3051"/>
    <w:rsid w:val="002F40F9"/>
    <w:rsid w:val="002F4131"/>
    <w:rsid w:val="002F579D"/>
    <w:rsid w:val="002F6B81"/>
    <w:rsid w:val="002F6FFA"/>
    <w:rsid w:val="002F7F0D"/>
    <w:rsid w:val="00302731"/>
    <w:rsid w:val="00302903"/>
    <w:rsid w:val="00302D57"/>
    <w:rsid w:val="0030412A"/>
    <w:rsid w:val="00304399"/>
    <w:rsid w:val="00304C80"/>
    <w:rsid w:val="00305D07"/>
    <w:rsid w:val="00305EA6"/>
    <w:rsid w:val="00306829"/>
    <w:rsid w:val="00310BAD"/>
    <w:rsid w:val="00310D10"/>
    <w:rsid w:val="003112FA"/>
    <w:rsid w:val="003113A3"/>
    <w:rsid w:val="00311986"/>
    <w:rsid w:val="00311A73"/>
    <w:rsid w:val="00311C3C"/>
    <w:rsid w:val="00314651"/>
    <w:rsid w:val="003165A9"/>
    <w:rsid w:val="00320161"/>
    <w:rsid w:val="0032044F"/>
    <w:rsid w:val="0032072A"/>
    <w:rsid w:val="00320BE1"/>
    <w:rsid w:val="0032163C"/>
    <w:rsid w:val="003239CD"/>
    <w:rsid w:val="00323CD7"/>
    <w:rsid w:val="00323D86"/>
    <w:rsid w:val="00324360"/>
    <w:rsid w:val="00325C99"/>
    <w:rsid w:val="003306BA"/>
    <w:rsid w:val="003311F2"/>
    <w:rsid w:val="003327F8"/>
    <w:rsid w:val="00332807"/>
    <w:rsid w:val="00332DE8"/>
    <w:rsid w:val="003337C2"/>
    <w:rsid w:val="0033394C"/>
    <w:rsid w:val="00333995"/>
    <w:rsid w:val="00334B49"/>
    <w:rsid w:val="00335227"/>
    <w:rsid w:val="0033585D"/>
    <w:rsid w:val="00335FA0"/>
    <w:rsid w:val="00336AB9"/>
    <w:rsid w:val="00336C5A"/>
    <w:rsid w:val="00340154"/>
    <w:rsid w:val="00340A91"/>
    <w:rsid w:val="00340DB0"/>
    <w:rsid w:val="003426D3"/>
    <w:rsid w:val="00342A9D"/>
    <w:rsid w:val="00346DC1"/>
    <w:rsid w:val="003470E1"/>
    <w:rsid w:val="003476D2"/>
    <w:rsid w:val="00350C46"/>
    <w:rsid w:val="00351237"/>
    <w:rsid w:val="00351A71"/>
    <w:rsid w:val="00352016"/>
    <w:rsid w:val="0035244C"/>
    <w:rsid w:val="00352B9B"/>
    <w:rsid w:val="00352EB4"/>
    <w:rsid w:val="0035334C"/>
    <w:rsid w:val="00354195"/>
    <w:rsid w:val="00354ACA"/>
    <w:rsid w:val="00355A97"/>
    <w:rsid w:val="00356563"/>
    <w:rsid w:val="00356B7A"/>
    <w:rsid w:val="00357242"/>
    <w:rsid w:val="00357316"/>
    <w:rsid w:val="0035739D"/>
    <w:rsid w:val="00357BE9"/>
    <w:rsid w:val="00360827"/>
    <w:rsid w:val="0036088D"/>
    <w:rsid w:val="00360D66"/>
    <w:rsid w:val="00360F8E"/>
    <w:rsid w:val="003611E6"/>
    <w:rsid w:val="003616EB"/>
    <w:rsid w:val="00362A4E"/>
    <w:rsid w:val="003630CB"/>
    <w:rsid w:val="00363B3C"/>
    <w:rsid w:val="00364735"/>
    <w:rsid w:val="00364B30"/>
    <w:rsid w:val="0036546C"/>
    <w:rsid w:val="003654C1"/>
    <w:rsid w:val="0036575A"/>
    <w:rsid w:val="00365EF4"/>
    <w:rsid w:val="00366D36"/>
    <w:rsid w:val="00370006"/>
    <w:rsid w:val="003739B6"/>
    <w:rsid w:val="0037471A"/>
    <w:rsid w:val="00375A98"/>
    <w:rsid w:val="00376A78"/>
    <w:rsid w:val="00377625"/>
    <w:rsid w:val="00377CAF"/>
    <w:rsid w:val="00377E48"/>
    <w:rsid w:val="00380E6A"/>
    <w:rsid w:val="00381C85"/>
    <w:rsid w:val="00382441"/>
    <w:rsid w:val="003853E9"/>
    <w:rsid w:val="0038670D"/>
    <w:rsid w:val="003872E4"/>
    <w:rsid w:val="00390765"/>
    <w:rsid w:val="00390DE2"/>
    <w:rsid w:val="003933F8"/>
    <w:rsid w:val="00393BD5"/>
    <w:rsid w:val="003940A1"/>
    <w:rsid w:val="003952DB"/>
    <w:rsid w:val="00396512"/>
    <w:rsid w:val="00396708"/>
    <w:rsid w:val="00396B5F"/>
    <w:rsid w:val="003978EF"/>
    <w:rsid w:val="00397FED"/>
    <w:rsid w:val="003A0A57"/>
    <w:rsid w:val="003A354C"/>
    <w:rsid w:val="003A4892"/>
    <w:rsid w:val="003A5D02"/>
    <w:rsid w:val="003A5D05"/>
    <w:rsid w:val="003A676C"/>
    <w:rsid w:val="003A6F55"/>
    <w:rsid w:val="003B19B7"/>
    <w:rsid w:val="003B273F"/>
    <w:rsid w:val="003B28F9"/>
    <w:rsid w:val="003B2F57"/>
    <w:rsid w:val="003B430D"/>
    <w:rsid w:val="003B53DC"/>
    <w:rsid w:val="003B6C5B"/>
    <w:rsid w:val="003B6D14"/>
    <w:rsid w:val="003C0208"/>
    <w:rsid w:val="003C1BAB"/>
    <w:rsid w:val="003C260B"/>
    <w:rsid w:val="003C39AC"/>
    <w:rsid w:val="003C54AD"/>
    <w:rsid w:val="003C5879"/>
    <w:rsid w:val="003C5A66"/>
    <w:rsid w:val="003C5D2D"/>
    <w:rsid w:val="003C5E5F"/>
    <w:rsid w:val="003C6511"/>
    <w:rsid w:val="003C6CED"/>
    <w:rsid w:val="003C7227"/>
    <w:rsid w:val="003D0803"/>
    <w:rsid w:val="003D1332"/>
    <w:rsid w:val="003D138D"/>
    <w:rsid w:val="003D1669"/>
    <w:rsid w:val="003D2AFC"/>
    <w:rsid w:val="003D4298"/>
    <w:rsid w:val="003D42E0"/>
    <w:rsid w:val="003D4BC5"/>
    <w:rsid w:val="003D5262"/>
    <w:rsid w:val="003D5CD2"/>
    <w:rsid w:val="003D5E42"/>
    <w:rsid w:val="003D75AD"/>
    <w:rsid w:val="003E070C"/>
    <w:rsid w:val="003E11DC"/>
    <w:rsid w:val="003E1CBC"/>
    <w:rsid w:val="003E36E5"/>
    <w:rsid w:val="003E6394"/>
    <w:rsid w:val="003E7863"/>
    <w:rsid w:val="003E7A0B"/>
    <w:rsid w:val="003F0168"/>
    <w:rsid w:val="003F0A74"/>
    <w:rsid w:val="003F11BA"/>
    <w:rsid w:val="003F240B"/>
    <w:rsid w:val="003F3DA9"/>
    <w:rsid w:val="003F3DAB"/>
    <w:rsid w:val="003F421C"/>
    <w:rsid w:val="003F43EE"/>
    <w:rsid w:val="003F4BE4"/>
    <w:rsid w:val="003F6992"/>
    <w:rsid w:val="003F6E3B"/>
    <w:rsid w:val="003F6F09"/>
    <w:rsid w:val="003F7463"/>
    <w:rsid w:val="003F7FB7"/>
    <w:rsid w:val="0040084D"/>
    <w:rsid w:val="00400EB8"/>
    <w:rsid w:val="004032D3"/>
    <w:rsid w:val="0040391F"/>
    <w:rsid w:val="00403BB4"/>
    <w:rsid w:val="0040408E"/>
    <w:rsid w:val="00404C23"/>
    <w:rsid w:val="004062C2"/>
    <w:rsid w:val="0040631B"/>
    <w:rsid w:val="004067F6"/>
    <w:rsid w:val="00406A4E"/>
    <w:rsid w:val="00411535"/>
    <w:rsid w:val="00412142"/>
    <w:rsid w:val="004122A7"/>
    <w:rsid w:val="004135CA"/>
    <w:rsid w:val="00413675"/>
    <w:rsid w:val="00414120"/>
    <w:rsid w:val="00415037"/>
    <w:rsid w:val="004172ED"/>
    <w:rsid w:val="0042001B"/>
    <w:rsid w:val="004206FC"/>
    <w:rsid w:val="00421768"/>
    <w:rsid w:val="004219BA"/>
    <w:rsid w:val="00421F36"/>
    <w:rsid w:val="004224D5"/>
    <w:rsid w:val="00423064"/>
    <w:rsid w:val="0042313B"/>
    <w:rsid w:val="004247B1"/>
    <w:rsid w:val="00424FC0"/>
    <w:rsid w:val="00425415"/>
    <w:rsid w:val="00426FAA"/>
    <w:rsid w:val="004271CE"/>
    <w:rsid w:val="00427D43"/>
    <w:rsid w:val="00432E0F"/>
    <w:rsid w:val="00433BB3"/>
    <w:rsid w:val="004349EF"/>
    <w:rsid w:val="00434ADC"/>
    <w:rsid w:val="00435905"/>
    <w:rsid w:val="004367BF"/>
    <w:rsid w:val="0043716D"/>
    <w:rsid w:val="00437870"/>
    <w:rsid w:val="00440580"/>
    <w:rsid w:val="0044291E"/>
    <w:rsid w:val="0044296E"/>
    <w:rsid w:val="00442A91"/>
    <w:rsid w:val="00442E58"/>
    <w:rsid w:val="004435A5"/>
    <w:rsid w:val="004439D1"/>
    <w:rsid w:val="00443CF7"/>
    <w:rsid w:val="00444FF3"/>
    <w:rsid w:val="00445373"/>
    <w:rsid w:val="004461CC"/>
    <w:rsid w:val="00446B87"/>
    <w:rsid w:val="00447347"/>
    <w:rsid w:val="00447DDA"/>
    <w:rsid w:val="00450169"/>
    <w:rsid w:val="004506B5"/>
    <w:rsid w:val="00450B17"/>
    <w:rsid w:val="00451E4A"/>
    <w:rsid w:val="0045378D"/>
    <w:rsid w:val="004541A2"/>
    <w:rsid w:val="004541F4"/>
    <w:rsid w:val="00454549"/>
    <w:rsid w:val="00456168"/>
    <w:rsid w:val="00461EBF"/>
    <w:rsid w:val="00463087"/>
    <w:rsid w:val="00463377"/>
    <w:rsid w:val="00463691"/>
    <w:rsid w:val="004641DD"/>
    <w:rsid w:val="00466E7C"/>
    <w:rsid w:val="0046735A"/>
    <w:rsid w:val="0047100B"/>
    <w:rsid w:val="00471863"/>
    <w:rsid w:val="00471A37"/>
    <w:rsid w:val="004725A7"/>
    <w:rsid w:val="0047527C"/>
    <w:rsid w:val="00475E7F"/>
    <w:rsid w:val="00477E66"/>
    <w:rsid w:val="00480019"/>
    <w:rsid w:val="004806F6"/>
    <w:rsid w:val="00481752"/>
    <w:rsid w:val="00481FBF"/>
    <w:rsid w:val="00482ECF"/>
    <w:rsid w:val="00484892"/>
    <w:rsid w:val="00485E11"/>
    <w:rsid w:val="00486224"/>
    <w:rsid w:val="00486456"/>
    <w:rsid w:val="004869CD"/>
    <w:rsid w:val="0049151A"/>
    <w:rsid w:val="0049215B"/>
    <w:rsid w:val="00492742"/>
    <w:rsid w:val="004929B2"/>
    <w:rsid w:val="00493386"/>
    <w:rsid w:val="004936AB"/>
    <w:rsid w:val="00493C56"/>
    <w:rsid w:val="0049522E"/>
    <w:rsid w:val="00495238"/>
    <w:rsid w:val="004959D4"/>
    <w:rsid w:val="00496DBC"/>
    <w:rsid w:val="004976C9"/>
    <w:rsid w:val="004977CB"/>
    <w:rsid w:val="004A0A73"/>
    <w:rsid w:val="004A1DF2"/>
    <w:rsid w:val="004A3EC2"/>
    <w:rsid w:val="004A4DA4"/>
    <w:rsid w:val="004A4E91"/>
    <w:rsid w:val="004A5B83"/>
    <w:rsid w:val="004A5CD4"/>
    <w:rsid w:val="004A63D7"/>
    <w:rsid w:val="004A686E"/>
    <w:rsid w:val="004B0B80"/>
    <w:rsid w:val="004B2946"/>
    <w:rsid w:val="004B3EB8"/>
    <w:rsid w:val="004B4C34"/>
    <w:rsid w:val="004B5BDF"/>
    <w:rsid w:val="004B6A9C"/>
    <w:rsid w:val="004B6C38"/>
    <w:rsid w:val="004B6E8F"/>
    <w:rsid w:val="004C0274"/>
    <w:rsid w:val="004C055B"/>
    <w:rsid w:val="004C1ED9"/>
    <w:rsid w:val="004C215C"/>
    <w:rsid w:val="004C235D"/>
    <w:rsid w:val="004C26A0"/>
    <w:rsid w:val="004C282B"/>
    <w:rsid w:val="004C2D39"/>
    <w:rsid w:val="004C3F3B"/>
    <w:rsid w:val="004C4111"/>
    <w:rsid w:val="004C46F5"/>
    <w:rsid w:val="004C4E60"/>
    <w:rsid w:val="004C629B"/>
    <w:rsid w:val="004C62D2"/>
    <w:rsid w:val="004D0F60"/>
    <w:rsid w:val="004D16F6"/>
    <w:rsid w:val="004D2D5F"/>
    <w:rsid w:val="004D3BAC"/>
    <w:rsid w:val="004D489B"/>
    <w:rsid w:val="004D6661"/>
    <w:rsid w:val="004D667D"/>
    <w:rsid w:val="004D6E75"/>
    <w:rsid w:val="004D714A"/>
    <w:rsid w:val="004D75C1"/>
    <w:rsid w:val="004E127C"/>
    <w:rsid w:val="004E41C4"/>
    <w:rsid w:val="004E4589"/>
    <w:rsid w:val="004E51B1"/>
    <w:rsid w:val="004E70C8"/>
    <w:rsid w:val="004E71BF"/>
    <w:rsid w:val="004F066A"/>
    <w:rsid w:val="004F1303"/>
    <w:rsid w:val="004F1671"/>
    <w:rsid w:val="004F1954"/>
    <w:rsid w:val="004F4142"/>
    <w:rsid w:val="004F4815"/>
    <w:rsid w:val="004F4992"/>
    <w:rsid w:val="004F5526"/>
    <w:rsid w:val="004F61A5"/>
    <w:rsid w:val="004F61EF"/>
    <w:rsid w:val="004F718E"/>
    <w:rsid w:val="004F7EAC"/>
    <w:rsid w:val="00500439"/>
    <w:rsid w:val="00501310"/>
    <w:rsid w:val="00501D90"/>
    <w:rsid w:val="00502897"/>
    <w:rsid w:val="0050293D"/>
    <w:rsid w:val="00503214"/>
    <w:rsid w:val="005033EA"/>
    <w:rsid w:val="00503DB1"/>
    <w:rsid w:val="00506F04"/>
    <w:rsid w:val="0050727C"/>
    <w:rsid w:val="00510E75"/>
    <w:rsid w:val="00513851"/>
    <w:rsid w:val="00514ECE"/>
    <w:rsid w:val="00515CD8"/>
    <w:rsid w:val="00515FEA"/>
    <w:rsid w:val="005162FD"/>
    <w:rsid w:val="0051736D"/>
    <w:rsid w:val="00520020"/>
    <w:rsid w:val="005201B3"/>
    <w:rsid w:val="00520EEA"/>
    <w:rsid w:val="005212CC"/>
    <w:rsid w:val="005217C4"/>
    <w:rsid w:val="00521ADA"/>
    <w:rsid w:val="005221B9"/>
    <w:rsid w:val="0052225C"/>
    <w:rsid w:val="005244DD"/>
    <w:rsid w:val="005249ED"/>
    <w:rsid w:val="0052500B"/>
    <w:rsid w:val="00530B04"/>
    <w:rsid w:val="00530B6C"/>
    <w:rsid w:val="0053104A"/>
    <w:rsid w:val="00531674"/>
    <w:rsid w:val="005321F2"/>
    <w:rsid w:val="00532686"/>
    <w:rsid w:val="00533E67"/>
    <w:rsid w:val="0053450B"/>
    <w:rsid w:val="00534706"/>
    <w:rsid w:val="00535BDB"/>
    <w:rsid w:val="00536979"/>
    <w:rsid w:val="00537601"/>
    <w:rsid w:val="00537634"/>
    <w:rsid w:val="005379B5"/>
    <w:rsid w:val="00537AEA"/>
    <w:rsid w:val="00540503"/>
    <w:rsid w:val="00540FBF"/>
    <w:rsid w:val="00541E8C"/>
    <w:rsid w:val="00542138"/>
    <w:rsid w:val="00542669"/>
    <w:rsid w:val="005427A0"/>
    <w:rsid w:val="005428DD"/>
    <w:rsid w:val="00543370"/>
    <w:rsid w:val="005442C9"/>
    <w:rsid w:val="0054508A"/>
    <w:rsid w:val="005453B7"/>
    <w:rsid w:val="00546063"/>
    <w:rsid w:val="005465DC"/>
    <w:rsid w:val="00546D34"/>
    <w:rsid w:val="005475E0"/>
    <w:rsid w:val="00547FC2"/>
    <w:rsid w:val="005508D1"/>
    <w:rsid w:val="005527E4"/>
    <w:rsid w:val="005534E7"/>
    <w:rsid w:val="0055479B"/>
    <w:rsid w:val="00554A7C"/>
    <w:rsid w:val="00554E15"/>
    <w:rsid w:val="00555A32"/>
    <w:rsid w:val="0055631D"/>
    <w:rsid w:val="005576FC"/>
    <w:rsid w:val="0056136A"/>
    <w:rsid w:val="00561DCF"/>
    <w:rsid w:val="00562E43"/>
    <w:rsid w:val="0056327B"/>
    <w:rsid w:val="005636B4"/>
    <w:rsid w:val="00564A8C"/>
    <w:rsid w:val="00565BDA"/>
    <w:rsid w:val="0056619D"/>
    <w:rsid w:val="005679BE"/>
    <w:rsid w:val="005725D0"/>
    <w:rsid w:val="005725E7"/>
    <w:rsid w:val="00572D1E"/>
    <w:rsid w:val="00572D9F"/>
    <w:rsid w:val="005744E4"/>
    <w:rsid w:val="00574676"/>
    <w:rsid w:val="00574AA2"/>
    <w:rsid w:val="005808A6"/>
    <w:rsid w:val="00581D13"/>
    <w:rsid w:val="00582571"/>
    <w:rsid w:val="00583719"/>
    <w:rsid w:val="00585088"/>
    <w:rsid w:val="00586210"/>
    <w:rsid w:val="0058659B"/>
    <w:rsid w:val="00586A96"/>
    <w:rsid w:val="005875EE"/>
    <w:rsid w:val="00587B2B"/>
    <w:rsid w:val="005902F7"/>
    <w:rsid w:val="005903F7"/>
    <w:rsid w:val="00591459"/>
    <w:rsid w:val="005920E5"/>
    <w:rsid w:val="00593DC4"/>
    <w:rsid w:val="00594733"/>
    <w:rsid w:val="00595FE8"/>
    <w:rsid w:val="005972BE"/>
    <w:rsid w:val="005A02D8"/>
    <w:rsid w:val="005A1EDA"/>
    <w:rsid w:val="005A2446"/>
    <w:rsid w:val="005A244F"/>
    <w:rsid w:val="005A3EE4"/>
    <w:rsid w:val="005A4B6D"/>
    <w:rsid w:val="005A6688"/>
    <w:rsid w:val="005A730A"/>
    <w:rsid w:val="005A73F9"/>
    <w:rsid w:val="005A7845"/>
    <w:rsid w:val="005A7CF8"/>
    <w:rsid w:val="005B0148"/>
    <w:rsid w:val="005B2041"/>
    <w:rsid w:val="005B205D"/>
    <w:rsid w:val="005B23F9"/>
    <w:rsid w:val="005B2A25"/>
    <w:rsid w:val="005B4EBF"/>
    <w:rsid w:val="005B524A"/>
    <w:rsid w:val="005B629E"/>
    <w:rsid w:val="005B7A46"/>
    <w:rsid w:val="005C0987"/>
    <w:rsid w:val="005C0A2C"/>
    <w:rsid w:val="005C0CCC"/>
    <w:rsid w:val="005C320C"/>
    <w:rsid w:val="005C3F01"/>
    <w:rsid w:val="005C494F"/>
    <w:rsid w:val="005C4C00"/>
    <w:rsid w:val="005C4DF1"/>
    <w:rsid w:val="005C5091"/>
    <w:rsid w:val="005C584A"/>
    <w:rsid w:val="005C594F"/>
    <w:rsid w:val="005C5D64"/>
    <w:rsid w:val="005C6C27"/>
    <w:rsid w:val="005C7A21"/>
    <w:rsid w:val="005C7CC0"/>
    <w:rsid w:val="005C7F77"/>
    <w:rsid w:val="005D063C"/>
    <w:rsid w:val="005D09B4"/>
    <w:rsid w:val="005D0C22"/>
    <w:rsid w:val="005D171C"/>
    <w:rsid w:val="005D1C65"/>
    <w:rsid w:val="005D2F6F"/>
    <w:rsid w:val="005D3D6B"/>
    <w:rsid w:val="005D3F3D"/>
    <w:rsid w:val="005D684E"/>
    <w:rsid w:val="005D7549"/>
    <w:rsid w:val="005D7F65"/>
    <w:rsid w:val="005E0FCE"/>
    <w:rsid w:val="005E282A"/>
    <w:rsid w:val="005E2E10"/>
    <w:rsid w:val="005E43AE"/>
    <w:rsid w:val="005E48BB"/>
    <w:rsid w:val="005E4BF8"/>
    <w:rsid w:val="005E601A"/>
    <w:rsid w:val="005E6CB8"/>
    <w:rsid w:val="005E6CEA"/>
    <w:rsid w:val="005F04A9"/>
    <w:rsid w:val="005F0743"/>
    <w:rsid w:val="005F4853"/>
    <w:rsid w:val="005F4D8A"/>
    <w:rsid w:val="005F4F51"/>
    <w:rsid w:val="005F501F"/>
    <w:rsid w:val="005F5266"/>
    <w:rsid w:val="005F57F1"/>
    <w:rsid w:val="005F5FB6"/>
    <w:rsid w:val="005F64A8"/>
    <w:rsid w:val="005F79A7"/>
    <w:rsid w:val="00603296"/>
    <w:rsid w:val="00603390"/>
    <w:rsid w:val="006045C8"/>
    <w:rsid w:val="00604D1D"/>
    <w:rsid w:val="00606A50"/>
    <w:rsid w:val="006070EA"/>
    <w:rsid w:val="00607478"/>
    <w:rsid w:val="0060759A"/>
    <w:rsid w:val="00607932"/>
    <w:rsid w:val="00610A43"/>
    <w:rsid w:val="006119ED"/>
    <w:rsid w:val="00612646"/>
    <w:rsid w:val="00612A16"/>
    <w:rsid w:val="00613E06"/>
    <w:rsid w:val="00614412"/>
    <w:rsid w:val="00614517"/>
    <w:rsid w:val="006145D8"/>
    <w:rsid w:val="00614A6A"/>
    <w:rsid w:val="00614BA8"/>
    <w:rsid w:val="00616A21"/>
    <w:rsid w:val="00616F03"/>
    <w:rsid w:val="00621119"/>
    <w:rsid w:val="00621BD1"/>
    <w:rsid w:val="00621DA3"/>
    <w:rsid w:val="0062229A"/>
    <w:rsid w:val="00623144"/>
    <w:rsid w:val="006231A3"/>
    <w:rsid w:val="006237A5"/>
    <w:rsid w:val="00624BDE"/>
    <w:rsid w:val="0062598C"/>
    <w:rsid w:val="00625F26"/>
    <w:rsid w:val="00626817"/>
    <w:rsid w:val="006272AA"/>
    <w:rsid w:val="006277FE"/>
    <w:rsid w:val="006302EC"/>
    <w:rsid w:val="00631142"/>
    <w:rsid w:val="006322E5"/>
    <w:rsid w:val="006333F4"/>
    <w:rsid w:val="00633D6D"/>
    <w:rsid w:val="006351D3"/>
    <w:rsid w:val="00635E87"/>
    <w:rsid w:val="006403D5"/>
    <w:rsid w:val="00640402"/>
    <w:rsid w:val="00640780"/>
    <w:rsid w:val="00641439"/>
    <w:rsid w:val="00641928"/>
    <w:rsid w:val="00641A8F"/>
    <w:rsid w:val="00642BD3"/>
    <w:rsid w:val="00644D00"/>
    <w:rsid w:val="00645224"/>
    <w:rsid w:val="00645B47"/>
    <w:rsid w:val="0065072C"/>
    <w:rsid w:val="00651242"/>
    <w:rsid w:val="00652899"/>
    <w:rsid w:val="0065448E"/>
    <w:rsid w:val="006544F1"/>
    <w:rsid w:val="006544FA"/>
    <w:rsid w:val="00654BF5"/>
    <w:rsid w:val="00654D1B"/>
    <w:rsid w:val="00655912"/>
    <w:rsid w:val="0065637C"/>
    <w:rsid w:val="00656A02"/>
    <w:rsid w:val="00656D63"/>
    <w:rsid w:val="00656F29"/>
    <w:rsid w:val="00657756"/>
    <w:rsid w:val="00657BF2"/>
    <w:rsid w:val="006602C3"/>
    <w:rsid w:val="00660917"/>
    <w:rsid w:val="00660DC5"/>
    <w:rsid w:val="00661306"/>
    <w:rsid w:val="00662F86"/>
    <w:rsid w:val="006630C5"/>
    <w:rsid w:val="00664694"/>
    <w:rsid w:val="00666654"/>
    <w:rsid w:val="00666F65"/>
    <w:rsid w:val="006675CB"/>
    <w:rsid w:val="0067004A"/>
    <w:rsid w:val="00670206"/>
    <w:rsid w:val="006708FE"/>
    <w:rsid w:val="00670D83"/>
    <w:rsid w:val="00670F89"/>
    <w:rsid w:val="00672ABA"/>
    <w:rsid w:val="00672B6F"/>
    <w:rsid w:val="00672D2C"/>
    <w:rsid w:val="00674E8B"/>
    <w:rsid w:val="006769A6"/>
    <w:rsid w:val="00676AC3"/>
    <w:rsid w:val="00677564"/>
    <w:rsid w:val="006776F4"/>
    <w:rsid w:val="00677B3D"/>
    <w:rsid w:val="006802BC"/>
    <w:rsid w:val="0068142B"/>
    <w:rsid w:val="00681BD8"/>
    <w:rsid w:val="00681C32"/>
    <w:rsid w:val="00682215"/>
    <w:rsid w:val="00684236"/>
    <w:rsid w:val="00684376"/>
    <w:rsid w:val="00684C7C"/>
    <w:rsid w:val="006860ED"/>
    <w:rsid w:val="00686338"/>
    <w:rsid w:val="0068644C"/>
    <w:rsid w:val="006878AA"/>
    <w:rsid w:val="00690016"/>
    <w:rsid w:val="00690F83"/>
    <w:rsid w:val="00691026"/>
    <w:rsid w:val="00692AD0"/>
    <w:rsid w:val="006935F2"/>
    <w:rsid w:val="0069388D"/>
    <w:rsid w:val="00693C88"/>
    <w:rsid w:val="00693DF0"/>
    <w:rsid w:val="00693F7F"/>
    <w:rsid w:val="00694088"/>
    <w:rsid w:val="00694508"/>
    <w:rsid w:val="00694A0A"/>
    <w:rsid w:val="00695017"/>
    <w:rsid w:val="006954C1"/>
    <w:rsid w:val="006960DA"/>
    <w:rsid w:val="00696874"/>
    <w:rsid w:val="00696E63"/>
    <w:rsid w:val="006979AD"/>
    <w:rsid w:val="00697AB0"/>
    <w:rsid w:val="00697D44"/>
    <w:rsid w:val="006A170D"/>
    <w:rsid w:val="006A17F9"/>
    <w:rsid w:val="006A309C"/>
    <w:rsid w:val="006A42F6"/>
    <w:rsid w:val="006A5FEB"/>
    <w:rsid w:val="006A6195"/>
    <w:rsid w:val="006A627F"/>
    <w:rsid w:val="006A7EAB"/>
    <w:rsid w:val="006B2DA8"/>
    <w:rsid w:val="006B302C"/>
    <w:rsid w:val="006B34A4"/>
    <w:rsid w:val="006B641F"/>
    <w:rsid w:val="006B79CF"/>
    <w:rsid w:val="006C0F29"/>
    <w:rsid w:val="006C1E5C"/>
    <w:rsid w:val="006C39F1"/>
    <w:rsid w:val="006C3F74"/>
    <w:rsid w:val="006C4D87"/>
    <w:rsid w:val="006C7BB2"/>
    <w:rsid w:val="006D0925"/>
    <w:rsid w:val="006D0E2B"/>
    <w:rsid w:val="006D1858"/>
    <w:rsid w:val="006D21F0"/>
    <w:rsid w:val="006D22E6"/>
    <w:rsid w:val="006D2439"/>
    <w:rsid w:val="006D3D8B"/>
    <w:rsid w:val="006D5526"/>
    <w:rsid w:val="006D56C5"/>
    <w:rsid w:val="006D5AAE"/>
    <w:rsid w:val="006E0061"/>
    <w:rsid w:val="006E01C3"/>
    <w:rsid w:val="006E0FA0"/>
    <w:rsid w:val="006E0FB5"/>
    <w:rsid w:val="006E1694"/>
    <w:rsid w:val="006E20BA"/>
    <w:rsid w:val="006E2BE8"/>
    <w:rsid w:val="006E3982"/>
    <w:rsid w:val="006E40EB"/>
    <w:rsid w:val="006E47EB"/>
    <w:rsid w:val="006E4A74"/>
    <w:rsid w:val="006E4BE3"/>
    <w:rsid w:val="006E4CB1"/>
    <w:rsid w:val="006E56C4"/>
    <w:rsid w:val="006E5C12"/>
    <w:rsid w:val="006E6254"/>
    <w:rsid w:val="006F021C"/>
    <w:rsid w:val="006F0347"/>
    <w:rsid w:val="006F08BD"/>
    <w:rsid w:val="006F26F5"/>
    <w:rsid w:val="006F2C04"/>
    <w:rsid w:val="006F3D0E"/>
    <w:rsid w:val="006F3EAB"/>
    <w:rsid w:val="006F40D8"/>
    <w:rsid w:val="006F48FD"/>
    <w:rsid w:val="006F4ABC"/>
    <w:rsid w:val="006F5A06"/>
    <w:rsid w:val="006F5B07"/>
    <w:rsid w:val="006F5D6D"/>
    <w:rsid w:val="006F68CF"/>
    <w:rsid w:val="006F71C4"/>
    <w:rsid w:val="00700644"/>
    <w:rsid w:val="0070283A"/>
    <w:rsid w:val="00704748"/>
    <w:rsid w:val="00704C40"/>
    <w:rsid w:val="0070543A"/>
    <w:rsid w:val="0070594A"/>
    <w:rsid w:val="00705A51"/>
    <w:rsid w:val="00706A1C"/>
    <w:rsid w:val="00706B5F"/>
    <w:rsid w:val="00707070"/>
    <w:rsid w:val="00707204"/>
    <w:rsid w:val="00707A59"/>
    <w:rsid w:val="00710C52"/>
    <w:rsid w:val="007136EE"/>
    <w:rsid w:val="007137E2"/>
    <w:rsid w:val="007145A7"/>
    <w:rsid w:val="007156F8"/>
    <w:rsid w:val="00715EAD"/>
    <w:rsid w:val="00716726"/>
    <w:rsid w:val="00717120"/>
    <w:rsid w:val="0071753E"/>
    <w:rsid w:val="0072154E"/>
    <w:rsid w:val="007229CA"/>
    <w:rsid w:val="00722BBE"/>
    <w:rsid w:val="0072357E"/>
    <w:rsid w:val="0072375B"/>
    <w:rsid w:val="00723DA0"/>
    <w:rsid w:val="00724A5D"/>
    <w:rsid w:val="0072601D"/>
    <w:rsid w:val="00726347"/>
    <w:rsid w:val="00726902"/>
    <w:rsid w:val="00731F2F"/>
    <w:rsid w:val="00733579"/>
    <w:rsid w:val="00735D44"/>
    <w:rsid w:val="00737111"/>
    <w:rsid w:val="007412F2"/>
    <w:rsid w:val="00741B67"/>
    <w:rsid w:val="00741FB7"/>
    <w:rsid w:val="0074405B"/>
    <w:rsid w:val="00744EA8"/>
    <w:rsid w:val="00745584"/>
    <w:rsid w:val="0074570C"/>
    <w:rsid w:val="00747775"/>
    <w:rsid w:val="0074778A"/>
    <w:rsid w:val="00750A56"/>
    <w:rsid w:val="007510BB"/>
    <w:rsid w:val="007518A7"/>
    <w:rsid w:val="007522C1"/>
    <w:rsid w:val="00754F6E"/>
    <w:rsid w:val="0075587F"/>
    <w:rsid w:val="00755A50"/>
    <w:rsid w:val="00756292"/>
    <w:rsid w:val="0075681F"/>
    <w:rsid w:val="00757B14"/>
    <w:rsid w:val="00761DAE"/>
    <w:rsid w:val="0076355E"/>
    <w:rsid w:val="007636F8"/>
    <w:rsid w:val="00763A68"/>
    <w:rsid w:val="00763DB1"/>
    <w:rsid w:val="00764253"/>
    <w:rsid w:val="007656F3"/>
    <w:rsid w:val="0076757B"/>
    <w:rsid w:val="00767690"/>
    <w:rsid w:val="0076793A"/>
    <w:rsid w:val="00767B9C"/>
    <w:rsid w:val="00770D22"/>
    <w:rsid w:val="0077109C"/>
    <w:rsid w:val="00771F36"/>
    <w:rsid w:val="007727BD"/>
    <w:rsid w:val="00772B38"/>
    <w:rsid w:val="00772DD6"/>
    <w:rsid w:val="007747CD"/>
    <w:rsid w:val="00774C66"/>
    <w:rsid w:val="007757FA"/>
    <w:rsid w:val="00775E9D"/>
    <w:rsid w:val="00776780"/>
    <w:rsid w:val="00777001"/>
    <w:rsid w:val="00777BEF"/>
    <w:rsid w:val="00782729"/>
    <w:rsid w:val="00782803"/>
    <w:rsid w:val="00783330"/>
    <w:rsid w:val="007841BD"/>
    <w:rsid w:val="0078432A"/>
    <w:rsid w:val="0078522B"/>
    <w:rsid w:val="00786895"/>
    <w:rsid w:val="00787793"/>
    <w:rsid w:val="0078790A"/>
    <w:rsid w:val="00790AD2"/>
    <w:rsid w:val="007937DE"/>
    <w:rsid w:val="00794C59"/>
    <w:rsid w:val="00794CE9"/>
    <w:rsid w:val="00795A8C"/>
    <w:rsid w:val="00795CF1"/>
    <w:rsid w:val="00796044"/>
    <w:rsid w:val="007A0186"/>
    <w:rsid w:val="007A0A8A"/>
    <w:rsid w:val="007A0E01"/>
    <w:rsid w:val="007A0F77"/>
    <w:rsid w:val="007A0F86"/>
    <w:rsid w:val="007A3BBC"/>
    <w:rsid w:val="007A4185"/>
    <w:rsid w:val="007A43DA"/>
    <w:rsid w:val="007A4463"/>
    <w:rsid w:val="007A4FC5"/>
    <w:rsid w:val="007A589F"/>
    <w:rsid w:val="007A6FA4"/>
    <w:rsid w:val="007B0896"/>
    <w:rsid w:val="007B0F0E"/>
    <w:rsid w:val="007B45EE"/>
    <w:rsid w:val="007B4887"/>
    <w:rsid w:val="007B48A0"/>
    <w:rsid w:val="007B5F06"/>
    <w:rsid w:val="007B6818"/>
    <w:rsid w:val="007B7754"/>
    <w:rsid w:val="007B7EA5"/>
    <w:rsid w:val="007B7EB5"/>
    <w:rsid w:val="007C14CC"/>
    <w:rsid w:val="007C2522"/>
    <w:rsid w:val="007C512E"/>
    <w:rsid w:val="007C53A2"/>
    <w:rsid w:val="007C5592"/>
    <w:rsid w:val="007C6385"/>
    <w:rsid w:val="007D0AEC"/>
    <w:rsid w:val="007D0E17"/>
    <w:rsid w:val="007D14FC"/>
    <w:rsid w:val="007D16C4"/>
    <w:rsid w:val="007D240F"/>
    <w:rsid w:val="007D2642"/>
    <w:rsid w:val="007D31C6"/>
    <w:rsid w:val="007D35BA"/>
    <w:rsid w:val="007D3EFE"/>
    <w:rsid w:val="007D4502"/>
    <w:rsid w:val="007D4CDF"/>
    <w:rsid w:val="007D57EA"/>
    <w:rsid w:val="007D5E50"/>
    <w:rsid w:val="007E033B"/>
    <w:rsid w:val="007E085C"/>
    <w:rsid w:val="007E0F62"/>
    <w:rsid w:val="007E187B"/>
    <w:rsid w:val="007E1A46"/>
    <w:rsid w:val="007E26F6"/>
    <w:rsid w:val="007E452D"/>
    <w:rsid w:val="007E4FFB"/>
    <w:rsid w:val="007E61E5"/>
    <w:rsid w:val="007E6BEA"/>
    <w:rsid w:val="007E6C50"/>
    <w:rsid w:val="007F1CC5"/>
    <w:rsid w:val="007F35E4"/>
    <w:rsid w:val="007F35ED"/>
    <w:rsid w:val="007F37CC"/>
    <w:rsid w:val="007F3A99"/>
    <w:rsid w:val="007F4040"/>
    <w:rsid w:val="007F478B"/>
    <w:rsid w:val="007F4B70"/>
    <w:rsid w:val="007F4BF3"/>
    <w:rsid w:val="007F5F7F"/>
    <w:rsid w:val="007F6A59"/>
    <w:rsid w:val="007F6D5F"/>
    <w:rsid w:val="007F74E5"/>
    <w:rsid w:val="007F74EE"/>
    <w:rsid w:val="0080053F"/>
    <w:rsid w:val="00801A26"/>
    <w:rsid w:val="008024D9"/>
    <w:rsid w:val="00802D74"/>
    <w:rsid w:val="00803351"/>
    <w:rsid w:val="00803983"/>
    <w:rsid w:val="00805610"/>
    <w:rsid w:val="008078BB"/>
    <w:rsid w:val="00810336"/>
    <w:rsid w:val="00811871"/>
    <w:rsid w:val="00813172"/>
    <w:rsid w:val="008134C6"/>
    <w:rsid w:val="008134D0"/>
    <w:rsid w:val="00813B3F"/>
    <w:rsid w:val="00814203"/>
    <w:rsid w:val="008143D9"/>
    <w:rsid w:val="00814C6B"/>
    <w:rsid w:val="008158F8"/>
    <w:rsid w:val="00816C0B"/>
    <w:rsid w:val="0081743A"/>
    <w:rsid w:val="0082084E"/>
    <w:rsid w:val="00823575"/>
    <w:rsid w:val="00824AA2"/>
    <w:rsid w:val="00824C74"/>
    <w:rsid w:val="008263AD"/>
    <w:rsid w:val="00827D1E"/>
    <w:rsid w:val="00830694"/>
    <w:rsid w:val="008309EC"/>
    <w:rsid w:val="008312BB"/>
    <w:rsid w:val="008323BB"/>
    <w:rsid w:val="008332F8"/>
    <w:rsid w:val="008350A0"/>
    <w:rsid w:val="00835426"/>
    <w:rsid w:val="00835504"/>
    <w:rsid w:val="008363DB"/>
    <w:rsid w:val="008368CF"/>
    <w:rsid w:val="00837EAC"/>
    <w:rsid w:val="00840177"/>
    <w:rsid w:val="00840406"/>
    <w:rsid w:val="00840814"/>
    <w:rsid w:val="00841008"/>
    <w:rsid w:val="0084197C"/>
    <w:rsid w:val="00842D09"/>
    <w:rsid w:val="0084304A"/>
    <w:rsid w:val="008436DC"/>
    <w:rsid w:val="00843D49"/>
    <w:rsid w:val="00844C4E"/>
    <w:rsid w:val="00846D8A"/>
    <w:rsid w:val="0084755A"/>
    <w:rsid w:val="008478E2"/>
    <w:rsid w:val="00850613"/>
    <w:rsid w:val="0085094C"/>
    <w:rsid w:val="008510A9"/>
    <w:rsid w:val="00851A16"/>
    <w:rsid w:val="00851AB8"/>
    <w:rsid w:val="008527CE"/>
    <w:rsid w:val="00853011"/>
    <w:rsid w:val="008531B8"/>
    <w:rsid w:val="00855310"/>
    <w:rsid w:val="00855546"/>
    <w:rsid w:val="00855764"/>
    <w:rsid w:val="00856CC5"/>
    <w:rsid w:val="00856F04"/>
    <w:rsid w:val="00856FCA"/>
    <w:rsid w:val="00857944"/>
    <w:rsid w:val="008601E6"/>
    <w:rsid w:val="00860310"/>
    <w:rsid w:val="008608B2"/>
    <w:rsid w:val="00862919"/>
    <w:rsid w:val="00862C3D"/>
    <w:rsid w:val="0086306D"/>
    <w:rsid w:val="008637E3"/>
    <w:rsid w:val="00863892"/>
    <w:rsid w:val="008651D8"/>
    <w:rsid w:val="00865F4C"/>
    <w:rsid w:val="008664DD"/>
    <w:rsid w:val="00867C40"/>
    <w:rsid w:val="00870007"/>
    <w:rsid w:val="00870577"/>
    <w:rsid w:val="00872322"/>
    <w:rsid w:val="00874D3E"/>
    <w:rsid w:val="00876B5B"/>
    <w:rsid w:val="008770F8"/>
    <w:rsid w:val="0087746E"/>
    <w:rsid w:val="0087748B"/>
    <w:rsid w:val="008777C3"/>
    <w:rsid w:val="00880643"/>
    <w:rsid w:val="00880E81"/>
    <w:rsid w:val="00883953"/>
    <w:rsid w:val="00884E03"/>
    <w:rsid w:val="00885689"/>
    <w:rsid w:val="0088728E"/>
    <w:rsid w:val="00887C18"/>
    <w:rsid w:val="008903FC"/>
    <w:rsid w:val="00890C16"/>
    <w:rsid w:val="00891601"/>
    <w:rsid w:val="008929FA"/>
    <w:rsid w:val="00892E66"/>
    <w:rsid w:val="00893561"/>
    <w:rsid w:val="008946D7"/>
    <w:rsid w:val="00894956"/>
    <w:rsid w:val="0089503D"/>
    <w:rsid w:val="00896A13"/>
    <w:rsid w:val="00897091"/>
    <w:rsid w:val="008972BE"/>
    <w:rsid w:val="00897958"/>
    <w:rsid w:val="008A0E5F"/>
    <w:rsid w:val="008A1621"/>
    <w:rsid w:val="008A1CA5"/>
    <w:rsid w:val="008A1FA7"/>
    <w:rsid w:val="008A291B"/>
    <w:rsid w:val="008A32AA"/>
    <w:rsid w:val="008A445F"/>
    <w:rsid w:val="008A57BA"/>
    <w:rsid w:val="008A5AEA"/>
    <w:rsid w:val="008A627C"/>
    <w:rsid w:val="008A63E4"/>
    <w:rsid w:val="008A6979"/>
    <w:rsid w:val="008A7762"/>
    <w:rsid w:val="008A7CBF"/>
    <w:rsid w:val="008B04CC"/>
    <w:rsid w:val="008B0B6A"/>
    <w:rsid w:val="008B123F"/>
    <w:rsid w:val="008B1AA8"/>
    <w:rsid w:val="008B20EC"/>
    <w:rsid w:val="008B23A7"/>
    <w:rsid w:val="008B57CB"/>
    <w:rsid w:val="008B630E"/>
    <w:rsid w:val="008B666B"/>
    <w:rsid w:val="008B70D4"/>
    <w:rsid w:val="008B765B"/>
    <w:rsid w:val="008C0732"/>
    <w:rsid w:val="008C10D0"/>
    <w:rsid w:val="008C1F7C"/>
    <w:rsid w:val="008C24D0"/>
    <w:rsid w:val="008C2509"/>
    <w:rsid w:val="008C2EAC"/>
    <w:rsid w:val="008C3022"/>
    <w:rsid w:val="008C419B"/>
    <w:rsid w:val="008C4CC5"/>
    <w:rsid w:val="008C4ECD"/>
    <w:rsid w:val="008C6AA8"/>
    <w:rsid w:val="008C713B"/>
    <w:rsid w:val="008C74DE"/>
    <w:rsid w:val="008D025C"/>
    <w:rsid w:val="008D04B0"/>
    <w:rsid w:val="008D0EFC"/>
    <w:rsid w:val="008D34AB"/>
    <w:rsid w:val="008D3C2A"/>
    <w:rsid w:val="008D4BA6"/>
    <w:rsid w:val="008D56A5"/>
    <w:rsid w:val="008D6238"/>
    <w:rsid w:val="008D62CC"/>
    <w:rsid w:val="008D6E05"/>
    <w:rsid w:val="008D6FE0"/>
    <w:rsid w:val="008D71E8"/>
    <w:rsid w:val="008D7800"/>
    <w:rsid w:val="008D78A1"/>
    <w:rsid w:val="008E074B"/>
    <w:rsid w:val="008E1298"/>
    <w:rsid w:val="008E168A"/>
    <w:rsid w:val="008E2021"/>
    <w:rsid w:val="008E2465"/>
    <w:rsid w:val="008E6CF2"/>
    <w:rsid w:val="008F05B8"/>
    <w:rsid w:val="008F1F04"/>
    <w:rsid w:val="008F29A9"/>
    <w:rsid w:val="008F33C9"/>
    <w:rsid w:val="008F3949"/>
    <w:rsid w:val="008F3FAA"/>
    <w:rsid w:val="008F4E29"/>
    <w:rsid w:val="008F6A04"/>
    <w:rsid w:val="008F6EE5"/>
    <w:rsid w:val="008F7281"/>
    <w:rsid w:val="00900416"/>
    <w:rsid w:val="00901865"/>
    <w:rsid w:val="00901A39"/>
    <w:rsid w:val="00902084"/>
    <w:rsid w:val="00902EAF"/>
    <w:rsid w:val="00903CD0"/>
    <w:rsid w:val="009041E7"/>
    <w:rsid w:val="00905C51"/>
    <w:rsid w:val="00906251"/>
    <w:rsid w:val="00906573"/>
    <w:rsid w:val="0090733D"/>
    <w:rsid w:val="00907855"/>
    <w:rsid w:val="00907CCA"/>
    <w:rsid w:val="0091143E"/>
    <w:rsid w:val="00911997"/>
    <w:rsid w:val="00912E2C"/>
    <w:rsid w:val="00913396"/>
    <w:rsid w:val="009152A8"/>
    <w:rsid w:val="00915A43"/>
    <w:rsid w:val="00915E50"/>
    <w:rsid w:val="00917FA7"/>
    <w:rsid w:val="009211DF"/>
    <w:rsid w:val="00921E09"/>
    <w:rsid w:val="00921FBD"/>
    <w:rsid w:val="009220A3"/>
    <w:rsid w:val="00922936"/>
    <w:rsid w:val="0092316E"/>
    <w:rsid w:val="00923AFD"/>
    <w:rsid w:val="00924202"/>
    <w:rsid w:val="009242BE"/>
    <w:rsid w:val="00924895"/>
    <w:rsid w:val="009258B1"/>
    <w:rsid w:val="00926270"/>
    <w:rsid w:val="00926D8C"/>
    <w:rsid w:val="00926E1A"/>
    <w:rsid w:val="0092744A"/>
    <w:rsid w:val="00931DFB"/>
    <w:rsid w:val="00932EF6"/>
    <w:rsid w:val="00933131"/>
    <w:rsid w:val="009337C4"/>
    <w:rsid w:val="0093427B"/>
    <w:rsid w:val="009400BF"/>
    <w:rsid w:val="0094060F"/>
    <w:rsid w:val="00941530"/>
    <w:rsid w:val="00941E32"/>
    <w:rsid w:val="00942257"/>
    <w:rsid w:val="00942681"/>
    <w:rsid w:val="00943749"/>
    <w:rsid w:val="00945028"/>
    <w:rsid w:val="00945501"/>
    <w:rsid w:val="009459BF"/>
    <w:rsid w:val="00945AEC"/>
    <w:rsid w:val="00945EC0"/>
    <w:rsid w:val="009462CC"/>
    <w:rsid w:val="00947194"/>
    <w:rsid w:val="00950D06"/>
    <w:rsid w:val="00950EB3"/>
    <w:rsid w:val="009537ED"/>
    <w:rsid w:val="0095478C"/>
    <w:rsid w:val="00954B8A"/>
    <w:rsid w:val="00955F30"/>
    <w:rsid w:val="00956697"/>
    <w:rsid w:val="00957B7F"/>
    <w:rsid w:val="00957C79"/>
    <w:rsid w:val="00960408"/>
    <w:rsid w:val="00960D2C"/>
    <w:rsid w:val="0096197C"/>
    <w:rsid w:val="00961B56"/>
    <w:rsid w:val="00963DF5"/>
    <w:rsid w:val="00963F75"/>
    <w:rsid w:val="009641B2"/>
    <w:rsid w:val="00964D8B"/>
    <w:rsid w:val="00965FC4"/>
    <w:rsid w:val="00966034"/>
    <w:rsid w:val="009672B4"/>
    <w:rsid w:val="00967819"/>
    <w:rsid w:val="00967CCC"/>
    <w:rsid w:val="00967E0E"/>
    <w:rsid w:val="00967FFC"/>
    <w:rsid w:val="00971BB2"/>
    <w:rsid w:val="00971BFC"/>
    <w:rsid w:val="0097221E"/>
    <w:rsid w:val="009730F9"/>
    <w:rsid w:val="00973177"/>
    <w:rsid w:val="0097354C"/>
    <w:rsid w:val="009735AF"/>
    <w:rsid w:val="00973690"/>
    <w:rsid w:val="009746A6"/>
    <w:rsid w:val="009747ED"/>
    <w:rsid w:val="00974B2C"/>
    <w:rsid w:val="0097620F"/>
    <w:rsid w:val="00976676"/>
    <w:rsid w:val="00980DA2"/>
    <w:rsid w:val="00981133"/>
    <w:rsid w:val="009821B4"/>
    <w:rsid w:val="00982274"/>
    <w:rsid w:val="009825A4"/>
    <w:rsid w:val="00983DA3"/>
    <w:rsid w:val="00984166"/>
    <w:rsid w:val="00985565"/>
    <w:rsid w:val="00985F46"/>
    <w:rsid w:val="00990885"/>
    <w:rsid w:val="00990D69"/>
    <w:rsid w:val="00991AED"/>
    <w:rsid w:val="00992651"/>
    <w:rsid w:val="00993005"/>
    <w:rsid w:val="009934F4"/>
    <w:rsid w:val="0099397A"/>
    <w:rsid w:val="00994025"/>
    <w:rsid w:val="00994186"/>
    <w:rsid w:val="009947A5"/>
    <w:rsid w:val="00995A27"/>
    <w:rsid w:val="0099742B"/>
    <w:rsid w:val="009A1343"/>
    <w:rsid w:val="009A2083"/>
    <w:rsid w:val="009A2B79"/>
    <w:rsid w:val="009A2D79"/>
    <w:rsid w:val="009A33BD"/>
    <w:rsid w:val="009A3F7B"/>
    <w:rsid w:val="009A478D"/>
    <w:rsid w:val="009A531D"/>
    <w:rsid w:val="009A64C2"/>
    <w:rsid w:val="009A6E0C"/>
    <w:rsid w:val="009A6F8E"/>
    <w:rsid w:val="009B1540"/>
    <w:rsid w:val="009B1D39"/>
    <w:rsid w:val="009B20C4"/>
    <w:rsid w:val="009B2459"/>
    <w:rsid w:val="009B33E6"/>
    <w:rsid w:val="009B3782"/>
    <w:rsid w:val="009B5BEB"/>
    <w:rsid w:val="009B6669"/>
    <w:rsid w:val="009B6D94"/>
    <w:rsid w:val="009B7083"/>
    <w:rsid w:val="009B716F"/>
    <w:rsid w:val="009C089B"/>
    <w:rsid w:val="009C21B4"/>
    <w:rsid w:val="009C32B1"/>
    <w:rsid w:val="009C3D7B"/>
    <w:rsid w:val="009C3DDA"/>
    <w:rsid w:val="009C412D"/>
    <w:rsid w:val="009C54F6"/>
    <w:rsid w:val="009C58E0"/>
    <w:rsid w:val="009C5A68"/>
    <w:rsid w:val="009C757E"/>
    <w:rsid w:val="009C75A4"/>
    <w:rsid w:val="009C7677"/>
    <w:rsid w:val="009D03EC"/>
    <w:rsid w:val="009D0AF3"/>
    <w:rsid w:val="009D0C5B"/>
    <w:rsid w:val="009D0D12"/>
    <w:rsid w:val="009D15D5"/>
    <w:rsid w:val="009D1CF7"/>
    <w:rsid w:val="009D2172"/>
    <w:rsid w:val="009D26E7"/>
    <w:rsid w:val="009D2F55"/>
    <w:rsid w:val="009D45C3"/>
    <w:rsid w:val="009D5A1C"/>
    <w:rsid w:val="009D5C43"/>
    <w:rsid w:val="009D600C"/>
    <w:rsid w:val="009D748E"/>
    <w:rsid w:val="009D7950"/>
    <w:rsid w:val="009D7FA9"/>
    <w:rsid w:val="009E0406"/>
    <w:rsid w:val="009E1A5F"/>
    <w:rsid w:val="009E1CF4"/>
    <w:rsid w:val="009E27F7"/>
    <w:rsid w:val="009E3CEE"/>
    <w:rsid w:val="009E5552"/>
    <w:rsid w:val="009E5A9A"/>
    <w:rsid w:val="009E5B89"/>
    <w:rsid w:val="009E5BCE"/>
    <w:rsid w:val="009E5F29"/>
    <w:rsid w:val="009E6704"/>
    <w:rsid w:val="009F074F"/>
    <w:rsid w:val="009F14DE"/>
    <w:rsid w:val="009F22D8"/>
    <w:rsid w:val="009F30CF"/>
    <w:rsid w:val="009F3246"/>
    <w:rsid w:val="009F33F5"/>
    <w:rsid w:val="009F356D"/>
    <w:rsid w:val="009F4DD9"/>
    <w:rsid w:val="009F619F"/>
    <w:rsid w:val="009F6DC0"/>
    <w:rsid w:val="009F7778"/>
    <w:rsid w:val="009F7A84"/>
    <w:rsid w:val="009F7AD9"/>
    <w:rsid w:val="009F7FDC"/>
    <w:rsid w:val="00A007F4"/>
    <w:rsid w:val="00A021FB"/>
    <w:rsid w:val="00A028C7"/>
    <w:rsid w:val="00A06255"/>
    <w:rsid w:val="00A06602"/>
    <w:rsid w:val="00A06EC2"/>
    <w:rsid w:val="00A0700C"/>
    <w:rsid w:val="00A0729D"/>
    <w:rsid w:val="00A078F3"/>
    <w:rsid w:val="00A124F9"/>
    <w:rsid w:val="00A142ED"/>
    <w:rsid w:val="00A1466B"/>
    <w:rsid w:val="00A14CF6"/>
    <w:rsid w:val="00A2061F"/>
    <w:rsid w:val="00A20747"/>
    <w:rsid w:val="00A208FB"/>
    <w:rsid w:val="00A20EA5"/>
    <w:rsid w:val="00A216DB"/>
    <w:rsid w:val="00A227C4"/>
    <w:rsid w:val="00A22AFD"/>
    <w:rsid w:val="00A24792"/>
    <w:rsid w:val="00A253DB"/>
    <w:rsid w:val="00A25527"/>
    <w:rsid w:val="00A25E62"/>
    <w:rsid w:val="00A26195"/>
    <w:rsid w:val="00A264A6"/>
    <w:rsid w:val="00A265A4"/>
    <w:rsid w:val="00A26F8A"/>
    <w:rsid w:val="00A27C5C"/>
    <w:rsid w:val="00A30D01"/>
    <w:rsid w:val="00A30E37"/>
    <w:rsid w:val="00A31AF9"/>
    <w:rsid w:val="00A31E93"/>
    <w:rsid w:val="00A33298"/>
    <w:rsid w:val="00A33C46"/>
    <w:rsid w:val="00A3445D"/>
    <w:rsid w:val="00A3585A"/>
    <w:rsid w:val="00A36A41"/>
    <w:rsid w:val="00A407C5"/>
    <w:rsid w:val="00A408CA"/>
    <w:rsid w:val="00A40CE4"/>
    <w:rsid w:val="00A426AE"/>
    <w:rsid w:val="00A428C6"/>
    <w:rsid w:val="00A42917"/>
    <w:rsid w:val="00A42CA2"/>
    <w:rsid w:val="00A432FD"/>
    <w:rsid w:val="00A435B6"/>
    <w:rsid w:val="00A44550"/>
    <w:rsid w:val="00A461D5"/>
    <w:rsid w:val="00A47327"/>
    <w:rsid w:val="00A47E70"/>
    <w:rsid w:val="00A47E9C"/>
    <w:rsid w:val="00A51F46"/>
    <w:rsid w:val="00A53468"/>
    <w:rsid w:val="00A54CCC"/>
    <w:rsid w:val="00A563D2"/>
    <w:rsid w:val="00A57047"/>
    <w:rsid w:val="00A57B9D"/>
    <w:rsid w:val="00A607EC"/>
    <w:rsid w:val="00A60E6C"/>
    <w:rsid w:val="00A60F5D"/>
    <w:rsid w:val="00A621AF"/>
    <w:rsid w:val="00A623F7"/>
    <w:rsid w:val="00A64509"/>
    <w:rsid w:val="00A66DDE"/>
    <w:rsid w:val="00A67E1F"/>
    <w:rsid w:val="00A7008E"/>
    <w:rsid w:val="00A71CCC"/>
    <w:rsid w:val="00A73B46"/>
    <w:rsid w:val="00A7434A"/>
    <w:rsid w:val="00A74AED"/>
    <w:rsid w:val="00A754B6"/>
    <w:rsid w:val="00A75DDE"/>
    <w:rsid w:val="00A75DF7"/>
    <w:rsid w:val="00A76622"/>
    <w:rsid w:val="00A76988"/>
    <w:rsid w:val="00A76B56"/>
    <w:rsid w:val="00A775B3"/>
    <w:rsid w:val="00A81791"/>
    <w:rsid w:val="00A81DB3"/>
    <w:rsid w:val="00A826CC"/>
    <w:rsid w:val="00A839CB"/>
    <w:rsid w:val="00A8403B"/>
    <w:rsid w:val="00A85287"/>
    <w:rsid w:val="00A86214"/>
    <w:rsid w:val="00A8636E"/>
    <w:rsid w:val="00A93B59"/>
    <w:rsid w:val="00A94276"/>
    <w:rsid w:val="00A942A9"/>
    <w:rsid w:val="00A94379"/>
    <w:rsid w:val="00A9525D"/>
    <w:rsid w:val="00A952B7"/>
    <w:rsid w:val="00A95E12"/>
    <w:rsid w:val="00A96558"/>
    <w:rsid w:val="00A96BE5"/>
    <w:rsid w:val="00A9700E"/>
    <w:rsid w:val="00AA0257"/>
    <w:rsid w:val="00AA0D98"/>
    <w:rsid w:val="00AA1CE0"/>
    <w:rsid w:val="00AA3998"/>
    <w:rsid w:val="00AA48B4"/>
    <w:rsid w:val="00AA51DC"/>
    <w:rsid w:val="00AA5281"/>
    <w:rsid w:val="00AB01FB"/>
    <w:rsid w:val="00AB04E2"/>
    <w:rsid w:val="00AB1FE7"/>
    <w:rsid w:val="00AB21B5"/>
    <w:rsid w:val="00AB2F96"/>
    <w:rsid w:val="00AB34DF"/>
    <w:rsid w:val="00AB3726"/>
    <w:rsid w:val="00AB481D"/>
    <w:rsid w:val="00AB4F42"/>
    <w:rsid w:val="00AB6DDF"/>
    <w:rsid w:val="00AB7067"/>
    <w:rsid w:val="00AB7596"/>
    <w:rsid w:val="00AC0002"/>
    <w:rsid w:val="00AC03D2"/>
    <w:rsid w:val="00AC2471"/>
    <w:rsid w:val="00AC2AFF"/>
    <w:rsid w:val="00AC2E10"/>
    <w:rsid w:val="00AC3E85"/>
    <w:rsid w:val="00AC3FAF"/>
    <w:rsid w:val="00AC498C"/>
    <w:rsid w:val="00AC4F70"/>
    <w:rsid w:val="00AC50BA"/>
    <w:rsid w:val="00AC59C2"/>
    <w:rsid w:val="00AC5DDA"/>
    <w:rsid w:val="00AC66C9"/>
    <w:rsid w:val="00AC6F2F"/>
    <w:rsid w:val="00AC7B87"/>
    <w:rsid w:val="00AD00F2"/>
    <w:rsid w:val="00AD02A1"/>
    <w:rsid w:val="00AD3868"/>
    <w:rsid w:val="00AD560B"/>
    <w:rsid w:val="00AD56F5"/>
    <w:rsid w:val="00AD5F31"/>
    <w:rsid w:val="00AD75E0"/>
    <w:rsid w:val="00AD7E1C"/>
    <w:rsid w:val="00AD7F85"/>
    <w:rsid w:val="00AE23B9"/>
    <w:rsid w:val="00AE2DF0"/>
    <w:rsid w:val="00AE2F8F"/>
    <w:rsid w:val="00AE348D"/>
    <w:rsid w:val="00AE495B"/>
    <w:rsid w:val="00AE629F"/>
    <w:rsid w:val="00AE69BC"/>
    <w:rsid w:val="00AF09BB"/>
    <w:rsid w:val="00AF0AB2"/>
    <w:rsid w:val="00AF0BAD"/>
    <w:rsid w:val="00AF160F"/>
    <w:rsid w:val="00AF1E7C"/>
    <w:rsid w:val="00AF20A6"/>
    <w:rsid w:val="00AF27A8"/>
    <w:rsid w:val="00AF2C8D"/>
    <w:rsid w:val="00AF3CD3"/>
    <w:rsid w:val="00AF4A9C"/>
    <w:rsid w:val="00AF4B7A"/>
    <w:rsid w:val="00AF618E"/>
    <w:rsid w:val="00AF69DA"/>
    <w:rsid w:val="00AF6FF8"/>
    <w:rsid w:val="00AF700E"/>
    <w:rsid w:val="00B015B6"/>
    <w:rsid w:val="00B01941"/>
    <w:rsid w:val="00B035BA"/>
    <w:rsid w:val="00B047EA"/>
    <w:rsid w:val="00B0524B"/>
    <w:rsid w:val="00B060F8"/>
    <w:rsid w:val="00B07877"/>
    <w:rsid w:val="00B100C2"/>
    <w:rsid w:val="00B10C2F"/>
    <w:rsid w:val="00B111D2"/>
    <w:rsid w:val="00B11E33"/>
    <w:rsid w:val="00B11ECA"/>
    <w:rsid w:val="00B13A96"/>
    <w:rsid w:val="00B13BBB"/>
    <w:rsid w:val="00B1422D"/>
    <w:rsid w:val="00B1451C"/>
    <w:rsid w:val="00B1475F"/>
    <w:rsid w:val="00B14F87"/>
    <w:rsid w:val="00B15F95"/>
    <w:rsid w:val="00B163A2"/>
    <w:rsid w:val="00B1643B"/>
    <w:rsid w:val="00B167B5"/>
    <w:rsid w:val="00B204F4"/>
    <w:rsid w:val="00B20E8B"/>
    <w:rsid w:val="00B21FC5"/>
    <w:rsid w:val="00B23460"/>
    <w:rsid w:val="00B23CFC"/>
    <w:rsid w:val="00B23FD7"/>
    <w:rsid w:val="00B25629"/>
    <w:rsid w:val="00B25E0D"/>
    <w:rsid w:val="00B26830"/>
    <w:rsid w:val="00B26CC1"/>
    <w:rsid w:val="00B27481"/>
    <w:rsid w:val="00B27ED7"/>
    <w:rsid w:val="00B30A2F"/>
    <w:rsid w:val="00B31255"/>
    <w:rsid w:val="00B31263"/>
    <w:rsid w:val="00B32FA7"/>
    <w:rsid w:val="00B33B60"/>
    <w:rsid w:val="00B3405A"/>
    <w:rsid w:val="00B34D55"/>
    <w:rsid w:val="00B356D9"/>
    <w:rsid w:val="00B3612D"/>
    <w:rsid w:val="00B369FD"/>
    <w:rsid w:val="00B36A89"/>
    <w:rsid w:val="00B37A3D"/>
    <w:rsid w:val="00B37AF4"/>
    <w:rsid w:val="00B37D31"/>
    <w:rsid w:val="00B403F8"/>
    <w:rsid w:val="00B41BEA"/>
    <w:rsid w:val="00B4237C"/>
    <w:rsid w:val="00B42388"/>
    <w:rsid w:val="00B444C3"/>
    <w:rsid w:val="00B44742"/>
    <w:rsid w:val="00B479B1"/>
    <w:rsid w:val="00B47F61"/>
    <w:rsid w:val="00B51992"/>
    <w:rsid w:val="00B5236B"/>
    <w:rsid w:val="00B52B6D"/>
    <w:rsid w:val="00B547DC"/>
    <w:rsid w:val="00B5570A"/>
    <w:rsid w:val="00B564BD"/>
    <w:rsid w:val="00B57FD9"/>
    <w:rsid w:val="00B6012E"/>
    <w:rsid w:val="00B60AE0"/>
    <w:rsid w:val="00B60B8E"/>
    <w:rsid w:val="00B6441F"/>
    <w:rsid w:val="00B65108"/>
    <w:rsid w:val="00B65A11"/>
    <w:rsid w:val="00B65D60"/>
    <w:rsid w:val="00B66C89"/>
    <w:rsid w:val="00B6786B"/>
    <w:rsid w:val="00B7043D"/>
    <w:rsid w:val="00B74FF2"/>
    <w:rsid w:val="00B75FA5"/>
    <w:rsid w:val="00B76D75"/>
    <w:rsid w:val="00B77130"/>
    <w:rsid w:val="00B775EE"/>
    <w:rsid w:val="00B80BB0"/>
    <w:rsid w:val="00B810CF"/>
    <w:rsid w:val="00B81A4E"/>
    <w:rsid w:val="00B82101"/>
    <w:rsid w:val="00B821EF"/>
    <w:rsid w:val="00B82A69"/>
    <w:rsid w:val="00B82E28"/>
    <w:rsid w:val="00B83AB9"/>
    <w:rsid w:val="00B84051"/>
    <w:rsid w:val="00B868E3"/>
    <w:rsid w:val="00B86C0A"/>
    <w:rsid w:val="00B87E12"/>
    <w:rsid w:val="00B90602"/>
    <w:rsid w:val="00B91116"/>
    <w:rsid w:val="00B91899"/>
    <w:rsid w:val="00B9204F"/>
    <w:rsid w:val="00B92C7A"/>
    <w:rsid w:val="00B92D33"/>
    <w:rsid w:val="00B947CE"/>
    <w:rsid w:val="00B94D66"/>
    <w:rsid w:val="00B94EB7"/>
    <w:rsid w:val="00B95876"/>
    <w:rsid w:val="00B96D69"/>
    <w:rsid w:val="00B97512"/>
    <w:rsid w:val="00BA0841"/>
    <w:rsid w:val="00BA0CB4"/>
    <w:rsid w:val="00BA250B"/>
    <w:rsid w:val="00BA281D"/>
    <w:rsid w:val="00BA2D5E"/>
    <w:rsid w:val="00BA30F8"/>
    <w:rsid w:val="00BA3FA2"/>
    <w:rsid w:val="00BA5084"/>
    <w:rsid w:val="00BA686B"/>
    <w:rsid w:val="00BA72DE"/>
    <w:rsid w:val="00BB0316"/>
    <w:rsid w:val="00BB32F4"/>
    <w:rsid w:val="00BB33B5"/>
    <w:rsid w:val="00BB41F8"/>
    <w:rsid w:val="00BB4C71"/>
    <w:rsid w:val="00BB67A4"/>
    <w:rsid w:val="00BC0A96"/>
    <w:rsid w:val="00BC1D16"/>
    <w:rsid w:val="00BC2F81"/>
    <w:rsid w:val="00BC44B0"/>
    <w:rsid w:val="00BC47B1"/>
    <w:rsid w:val="00BC5297"/>
    <w:rsid w:val="00BC56BF"/>
    <w:rsid w:val="00BC6920"/>
    <w:rsid w:val="00BC7100"/>
    <w:rsid w:val="00BC7F47"/>
    <w:rsid w:val="00BD1818"/>
    <w:rsid w:val="00BD1AAD"/>
    <w:rsid w:val="00BD298D"/>
    <w:rsid w:val="00BD3696"/>
    <w:rsid w:val="00BD395B"/>
    <w:rsid w:val="00BD40FE"/>
    <w:rsid w:val="00BD4524"/>
    <w:rsid w:val="00BD5082"/>
    <w:rsid w:val="00BD57E4"/>
    <w:rsid w:val="00BD62FA"/>
    <w:rsid w:val="00BD753F"/>
    <w:rsid w:val="00BE010F"/>
    <w:rsid w:val="00BE0292"/>
    <w:rsid w:val="00BE543B"/>
    <w:rsid w:val="00BE7D8D"/>
    <w:rsid w:val="00BF0636"/>
    <w:rsid w:val="00BF094D"/>
    <w:rsid w:val="00BF1346"/>
    <w:rsid w:val="00BF250B"/>
    <w:rsid w:val="00BF2F77"/>
    <w:rsid w:val="00BF3DBC"/>
    <w:rsid w:val="00BF4B37"/>
    <w:rsid w:val="00C000D9"/>
    <w:rsid w:val="00C00325"/>
    <w:rsid w:val="00C005C2"/>
    <w:rsid w:val="00C008AD"/>
    <w:rsid w:val="00C010B1"/>
    <w:rsid w:val="00C01D77"/>
    <w:rsid w:val="00C020C5"/>
    <w:rsid w:val="00C0400C"/>
    <w:rsid w:val="00C04062"/>
    <w:rsid w:val="00C04795"/>
    <w:rsid w:val="00C04F29"/>
    <w:rsid w:val="00C05344"/>
    <w:rsid w:val="00C05441"/>
    <w:rsid w:val="00C0557A"/>
    <w:rsid w:val="00C06705"/>
    <w:rsid w:val="00C06874"/>
    <w:rsid w:val="00C06AA4"/>
    <w:rsid w:val="00C07779"/>
    <w:rsid w:val="00C07CE5"/>
    <w:rsid w:val="00C119EB"/>
    <w:rsid w:val="00C12397"/>
    <w:rsid w:val="00C1247A"/>
    <w:rsid w:val="00C12AA0"/>
    <w:rsid w:val="00C13E76"/>
    <w:rsid w:val="00C1535D"/>
    <w:rsid w:val="00C15A89"/>
    <w:rsid w:val="00C17654"/>
    <w:rsid w:val="00C17ACB"/>
    <w:rsid w:val="00C201A7"/>
    <w:rsid w:val="00C209B0"/>
    <w:rsid w:val="00C214F8"/>
    <w:rsid w:val="00C215FE"/>
    <w:rsid w:val="00C22F42"/>
    <w:rsid w:val="00C23BE4"/>
    <w:rsid w:val="00C24147"/>
    <w:rsid w:val="00C269E4"/>
    <w:rsid w:val="00C2705C"/>
    <w:rsid w:val="00C27074"/>
    <w:rsid w:val="00C307C7"/>
    <w:rsid w:val="00C30D96"/>
    <w:rsid w:val="00C32509"/>
    <w:rsid w:val="00C32D80"/>
    <w:rsid w:val="00C330B7"/>
    <w:rsid w:val="00C34784"/>
    <w:rsid w:val="00C347C0"/>
    <w:rsid w:val="00C356FE"/>
    <w:rsid w:val="00C40451"/>
    <w:rsid w:val="00C40D68"/>
    <w:rsid w:val="00C413F4"/>
    <w:rsid w:val="00C4160A"/>
    <w:rsid w:val="00C417DC"/>
    <w:rsid w:val="00C43303"/>
    <w:rsid w:val="00C43DA2"/>
    <w:rsid w:val="00C44255"/>
    <w:rsid w:val="00C458E4"/>
    <w:rsid w:val="00C45944"/>
    <w:rsid w:val="00C45B5B"/>
    <w:rsid w:val="00C46A6F"/>
    <w:rsid w:val="00C46D33"/>
    <w:rsid w:val="00C4718C"/>
    <w:rsid w:val="00C5103E"/>
    <w:rsid w:val="00C514A2"/>
    <w:rsid w:val="00C516F3"/>
    <w:rsid w:val="00C543F0"/>
    <w:rsid w:val="00C54454"/>
    <w:rsid w:val="00C55894"/>
    <w:rsid w:val="00C55CD5"/>
    <w:rsid w:val="00C55DAA"/>
    <w:rsid w:val="00C5614B"/>
    <w:rsid w:val="00C5660E"/>
    <w:rsid w:val="00C579E0"/>
    <w:rsid w:val="00C603AB"/>
    <w:rsid w:val="00C6053B"/>
    <w:rsid w:val="00C60A5A"/>
    <w:rsid w:val="00C60F0F"/>
    <w:rsid w:val="00C614E4"/>
    <w:rsid w:val="00C61AE6"/>
    <w:rsid w:val="00C621C8"/>
    <w:rsid w:val="00C621E7"/>
    <w:rsid w:val="00C6231B"/>
    <w:rsid w:val="00C62787"/>
    <w:rsid w:val="00C631CF"/>
    <w:rsid w:val="00C64A65"/>
    <w:rsid w:val="00C66321"/>
    <w:rsid w:val="00C66626"/>
    <w:rsid w:val="00C674D9"/>
    <w:rsid w:val="00C713CB"/>
    <w:rsid w:val="00C719B0"/>
    <w:rsid w:val="00C739D6"/>
    <w:rsid w:val="00C73AFD"/>
    <w:rsid w:val="00C73B0D"/>
    <w:rsid w:val="00C73B60"/>
    <w:rsid w:val="00C74F12"/>
    <w:rsid w:val="00C75849"/>
    <w:rsid w:val="00C75ACC"/>
    <w:rsid w:val="00C769A1"/>
    <w:rsid w:val="00C76ABA"/>
    <w:rsid w:val="00C76C1E"/>
    <w:rsid w:val="00C76CDA"/>
    <w:rsid w:val="00C76ED3"/>
    <w:rsid w:val="00C76F33"/>
    <w:rsid w:val="00C775E2"/>
    <w:rsid w:val="00C801F0"/>
    <w:rsid w:val="00C8113A"/>
    <w:rsid w:val="00C81659"/>
    <w:rsid w:val="00C8181A"/>
    <w:rsid w:val="00C82BCC"/>
    <w:rsid w:val="00C851E3"/>
    <w:rsid w:val="00C8526F"/>
    <w:rsid w:val="00C852CE"/>
    <w:rsid w:val="00C85FBA"/>
    <w:rsid w:val="00C86B86"/>
    <w:rsid w:val="00C90BF3"/>
    <w:rsid w:val="00C917AD"/>
    <w:rsid w:val="00C91D2B"/>
    <w:rsid w:val="00C94984"/>
    <w:rsid w:val="00C958C3"/>
    <w:rsid w:val="00C95F73"/>
    <w:rsid w:val="00C96227"/>
    <w:rsid w:val="00C96505"/>
    <w:rsid w:val="00C96903"/>
    <w:rsid w:val="00C9777E"/>
    <w:rsid w:val="00C97C33"/>
    <w:rsid w:val="00CA06AB"/>
    <w:rsid w:val="00CA084F"/>
    <w:rsid w:val="00CA1962"/>
    <w:rsid w:val="00CA1BFF"/>
    <w:rsid w:val="00CA339F"/>
    <w:rsid w:val="00CA3B65"/>
    <w:rsid w:val="00CA3BA0"/>
    <w:rsid w:val="00CA4415"/>
    <w:rsid w:val="00CA4798"/>
    <w:rsid w:val="00CA4EB7"/>
    <w:rsid w:val="00CA5414"/>
    <w:rsid w:val="00CA7BFE"/>
    <w:rsid w:val="00CA7CAC"/>
    <w:rsid w:val="00CB161E"/>
    <w:rsid w:val="00CB1920"/>
    <w:rsid w:val="00CB3690"/>
    <w:rsid w:val="00CB3A4B"/>
    <w:rsid w:val="00CB4A46"/>
    <w:rsid w:val="00CB51EC"/>
    <w:rsid w:val="00CB5B46"/>
    <w:rsid w:val="00CB6902"/>
    <w:rsid w:val="00CB6E59"/>
    <w:rsid w:val="00CB6F71"/>
    <w:rsid w:val="00CC060D"/>
    <w:rsid w:val="00CC0F69"/>
    <w:rsid w:val="00CC302D"/>
    <w:rsid w:val="00CC358C"/>
    <w:rsid w:val="00CC3FCC"/>
    <w:rsid w:val="00CC4AAF"/>
    <w:rsid w:val="00CC63E1"/>
    <w:rsid w:val="00CC7F93"/>
    <w:rsid w:val="00CD2A13"/>
    <w:rsid w:val="00CD2C7B"/>
    <w:rsid w:val="00CD3B0E"/>
    <w:rsid w:val="00CD3D83"/>
    <w:rsid w:val="00CD459A"/>
    <w:rsid w:val="00CD49DA"/>
    <w:rsid w:val="00CD6171"/>
    <w:rsid w:val="00CD6629"/>
    <w:rsid w:val="00CD76DD"/>
    <w:rsid w:val="00CE007F"/>
    <w:rsid w:val="00CE079D"/>
    <w:rsid w:val="00CE1794"/>
    <w:rsid w:val="00CE1B97"/>
    <w:rsid w:val="00CE2BB5"/>
    <w:rsid w:val="00CE2D5B"/>
    <w:rsid w:val="00CE4C86"/>
    <w:rsid w:val="00CE568C"/>
    <w:rsid w:val="00CE7EBB"/>
    <w:rsid w:val="00CF0035"/>
    <w:rsid w:val="00CF0CE7"/>
    <w:rsid w:val="00CF0D9E"/>
    <w:rsid w:val="00CF11BF"/>
    <w:rsid w:val="00CF1ACF"/>
    <w:rsid w:val="00CF20B0"/>
    <w:rsid w:val="00CF32B9"/>
    <w:rsid w:val="00CF393D"/>
    <w:rsid w:val="00CF3AF0"/>
    <w:rsid w:val="00CF3E18"/>
    <w:rsid w:val="00CF5B3A"/>
    <w:rsid w:val="00CF5CA5"/>
    <w:rsid w:val="00CF5EF7"/>
    <w:rsid w:val="00CF6DC2"/>
    <w:rsid w:val="00CF7566"/>
    <w:rsid w:val="00D02C6A"/>
    <w:rsid w:val="00D03078"/>
    <w:rsid w:val="00D039A3"/>
    <w:rsid w:val="00D03B78"/>
    <w:rsid w:val="00D04048"/>
    <w:rsid w:val="00D045F8"/>
    <w:rsid w:val="00D04E69"/>
    <w:rsid w:val="00D067FE"/>
    <w:rsid w:val="00D079CE"/>
    <w:rsid w:val="00D113C8"/>
    <w:rsid w:val="00D116F7"/>
    <w:rsid w:val="00D11D3A"/>
    <w:rsid w:val="00D131B1"/>
    <w:rsid w:val="00D135D8"/>
    <w:rsid w:val="00D13C31"/>
    <w:rsid w:val="00D1654A"/>
    <w:rsid w:val="00D16C8F"/>
    <w:rsid w:val="00D176F6"/>
    <w:rsid w:val="00D17AE2"/>
    <w:rsid w:val="00D2084D"/>
    <w:rsid w:val="00D20EAB"/>
    <w:rsid w:val="00D2116C"/>
    <w:rsid w:val="00D21323"/>
    <w:rsid w:val="00D223ED"/>
    <w:rsid w:val="00D226E7"/>
    <w:rsid w:val="00D23D1F"/>
    <w:rsid w:val="00D253A8"/>
    <w:rsid w:val="00D25561"/>
    <w:rsid w:val="00D255FD"/>
    <w:rsid w:val="00D26BCB"/>
    <w:rsid w:val="00D30946"/>
    <w:rsid w:val="00D3147B"/>
    <w:rsid w:val="00D327C4"/>
    <w:rsid w:val="00D32CC2"/>
    <w:rsid w:val="00D32FA5"/>
    <w:rsid w:val="00D3310B"/>
    <w:rsid w:val="00D33A99"/>
    <w:rsid w:val="00D343E5"/>
    <w:rsid w:val="00D349B2"/>
    <w:rsid w:val="00D351DD"/>
    <w:rsid w:val="00D35C15"/>
    <w:rsid w:val="00D36357"/>
    <w:rsid w:val="00D3676A"/>
    <w:rsid w:val="00D37BCE"/>
    <w:rsid w:val="00D40957"/>
    <w:rsid w:val="00D4171D"/>
    <w:rsid w:val="00D4230B"/>
    <w:rsid w:val="00D44B45"/>
    <w:rsid w:val="00D45985"/>
    <w:rsid w:val="00D4599C"/>
    <w:rsid w:val="00D462D2"/>
    <w:rsid w:val="00D463F3"/>
    <w:rsid w:val="00D465EB"/>
    <w:rsid w:val="00D50D40"/>
    <w:rsid w:val="00D50E42"/>
    <w:rsid w:val="00D521B4"/>
    <w:rsid w:val="00D5266A"/>
    <w:rsid w:val="00D52BEA"/>
    <w:rsid w:val="00D541FA"/>
    <w:rsid w:val="00D54E76"/>
    <w:rsid w:val="00D5574A"/>
    <w:rsid w:val="00D558EF"/>
    <w:rsid w:val="00D5691E"/>
    <w:rsid w:val="00D569E5"/>
    <w:rsid w:val="00D57206"/>
    <w:rsid w:val="00D57AF7"/>
    <w:rsid w:val="00D61F77"/>
    <w:rsid w:val="00D62739"/>
    <w:rsid w:val="00D6546F"/>
    <w:rsid w:val="00D6629A"/>
    <w:rsid w:val="00D66AAA"/>
    <w:rsid w:val="00D66E3D"/>
    <w:rsid w:val="00D6787B"/>
    <w:rsid w:val="00D70448"/>
    <w:rsid w:val="00D711FF"/>
    <w:rsid w:val="00D72C01"/>
    <w:rsid w:val="00D73A5E"/>
    <w:rsid w:val="00D73CD4"/>
    <w:rsid w:val="00D7545A"/>
    <w:rsid w:val="00D75476"/>
    <w:rsid w:val="00D756EF"/>
    <w:rsid w:val="00D76726"/>
    <w:rsid w:val="00D7676B"/>
    <w:rsid w:val="00D7686D"/>
    <w:rsid w:val="00D76CCB"/>
    <w:rsid w:val="00D80FF7"/>
    <w:rsid w:val="00D81735"/>
    <w:rsid w:val="00D838A0"/>
    <w:rsid w:val="00D85137"/>
    <w:rsid w:val="00D854F6"/>
    <w:rsid w:val="00D8604B"/>
    <w:rsid w:val="00D864CB"/>
    <w:rsid w:val="00D86B5C"/>
    <w:rsid w:val="00D90558"/>
    <w:rsid w:val="00D90BCA"/>
    <w:rsid w:val="00D92F7B"/>
    <w:rsid w:val="00D93229"/>
    <w:rsid w:val="00D944A0"/>
    <w:rsid w:val="00D95B36"/>
    <w:rsid w:val="00D95FEA"/>
    <w:rsid w:val="00D9608A"/>
    <w:rsid w:val="00D96728"/>
    <w:rsid w:val="00D96C82"/>
    <w:rsid w:val="00D96D2C"/>
    <w:rsid w:val="00D971AF"/>
    <w:rsid w:val="00D978C9"/>
    <w:rsid w:val="00DA0F2C"/>
    <w:rsid w:val="00DA1B30"/>
    <w:rsid w:val="00DA4CA7"/>
    <w:rsid w:val="00DA4E32"/>
    <w:rsid w:val="00DA77C3"/>
    <w:rsid w:val="00DA7F2C"/>
    <w:rsid w:val="00DB1EE7"/>
    <w:rsid w:val="00DB24B0"/>
    <w:rsid w:val="00DB28BB"/>
    <w:rsid w:val="00DB56DC"/>
    <w:rsid w:val="00DB6680"/>
    <w:rsid w:val="00DB67BA"/>
    <w:rsid w:val="00DB6F9D"/>
    <w:rsid w:val="00DB72FA"/>
    <w:rsid w:val="00DB7612"/>
    <w:rsid w:val="00DB79FB"/>
    <w:rsid w:val="00DB7A4E"/>
    <w:rsid w:val="00DC1F8A"/>
    <w:rsid w:val="00DC3263"/>
    <w:rsid w:val="00DC34D1"/>
    <w:rsid w:val="00DC46D2"/>
    <w:rsid w:val="00DC4875"/>
    <w:rsid w:val="00DC49F9"/>
    <w:rsid w:val="00DC68A4"/>
    <w:rsid w:val="00DC71D9"/>
    <w:rsid w:val="00DD0D65"/>
    <w:rsid w:val="00DD2356"/>
    <w:rsid w:val="00DD390D"/>
    <w:rsid w:val="00DD3962"/>
    <w:rsid w:val="00DD3CA2"/>
    <w:rsid w:val="00DD41A7"/>
    <w:rsid w:val="00DD492E"/>
    <w:rsid w:val="00DD513D"/>
    <w:rsid w:val="00DD51C9"/>
    <w:rsid w:val="00DD68C4"/>
    <w:rsid w:val="00DD6C42"/>
    <w:rsid w:val="00DD6FB3"/>
    <w:rsid w:val="00DD73CC"/>
    <w:rsid w:val="00DE03AD"/>
    <w:rsid w:val="00DE10E5"/>
    <w:rsid w:val="00DE157E"/>
    <w:rsid w:val="00DE171F"/>
    <w:rsid w:val="00DE3384"/>
    <w:rsid w:val="00DE34EE"/>
    <w:rsid w:val="00DE3E01"/>
    <w:rsid w:val="00DE42D4"/>
    <w:rsid w:val="00DE489A"/>
    <w:rsid w:val="00DE49B3"/>
    <w:rsid w:val="00DE53AD"/>
    <w:rsid w:val="00DE5967"/>
    <w:rsid w:val="00DE7778"/>
    <w:rsid w:val="00DF0A43"/>
    <w:rsid w:val="00DF22DB"/>
    <w:rsid w:val="00DF3CF6"/>
    <w:rsid w:val="00DF4358"/>
    <w:rsid w:val="00DF4617"/>
    <w:rsid w:val="00DF64F6"/>
    <w:rsid w:val="00DF653D"/>
    <w:rsid w:val="00DF68B2"/>
    <w:rsid w:val="00DF6CB0"/>
    <w:rsid w:val="00DF79EF"/>
    <w:rsid w:val="00DF7FCB"/>
    <w:rsid w:val="00E027F7"/>
    <w:rsid w:val="00E0365F"/>
    <w:rsid w:val="00E04D21"/>
    <w:rsid w:val="00E05116"/>
    <w:rsid w:val="00E05724"/>
    <w:rsid w:val="00E05EAB"/>
    <w:rsid w:val="00E128A6"/>
    <w:rsid w:val="00E131FF"/>
    <w:rsid w:val="00E13AF8"/>
    <w:rsid w:val="00E13B80"/>
    <w:rsid w:val="00E13D30"/>
    <w:rsid w:val="00E144D8"/>
    <w:rsid w:val="00E1450A"/>
    <w:rsid w:val="00E14F96"/>
    <w:rsid w:val="00E15C2A"/>
    <w:rsid w:val="00E171A0"/>
    <w:rsid w:val="00E172FA"/>
    <w:rsid w:val="00E17659"/>
    <w:rsid w:val="00E17BA6"/>
    <w:rsid w:val="00E20256"/>
    <w:rsid w:val="00E210BA"/>
    <w:rsid w:val="00E2198C"/>
    <w:rsid w:val="00E2231F"/>
    <w:rsid w:val="00E233C5"/>
    <w:rsid w:val="00E2494B"/>
    <w:rsid w:val="00E25972"/>
    <w:rsid w:val="00E25B1F"/>
    <w:rsid w:val="00E25B6F"/>
    <w:rsid w:val="00E31388"/>
    <w:rsid w:val="00E315B6"/>
    <w:rsid w:val="00E315E5"/>
    <w:rsid w:val="00E31B05"/>
    <w:rsid w:val="00E31F52"/>
    <w:rsid w:val="00E335F8"/>
    <w:rsid w:val="00E33651"/>
    <w:rsid w:val="00E338BE"/>
    <w:rsid w:val="00E33A2A"/>
    <w:rsid w:val="00E3408C"/>
    <w:rsid w:val="00E36192"/>
    <w:rsid w:val="00E36EEC"/>
    <w:rsid w:val="00E37C50"/>
    <w:rsid w:val="00E415B7"/>
    <w:rsid w:val="00E41A1C"/>
    <w:rsid w:val="00E4241D"/>
    <w:rsid w:val="00E42BFF"/>
    <w:rsid w:val="00E43188"/>
    <w:rsid w:val="00E452EC"/>
    <w:rsid w:val="00E456C9"/>
    <w:rsid w:val="00E4670E"/>
    <w:rsid w:val="00E46D80"/>
    <w:rsid w:val="00E4713A"/>
    <w:rsid w:val="00E47335"/>
    <w:rsid w:val="00E52412"/>
    <w:rsid w:val="00E537A8"/>
    <w:rsid w:val="00E54374"/>
    <w:rsid w:val="00E54658"/>
    <w:rsid w:val="00E56E26"/>
    <w:rsid w:val="00E56F9D"/>
    <w:rsid w:val="00E57B08"/>
    <w:rsid w:val="00E57CEE"/>
    <w:rsid w:val="00E616B5"/>
    <w:rsid w:val="00E61D20"/>
    <w:rsid w:val="00E64485"/>
    <w:rsid w:val="00E67157"/>
    <w:rsid w:val="00E676C4"/>
    <w:rsid w:val="00E67A9C"/>
    <w:rsid w:val="00E70AD5"/>
    <w:rsid w:val="00E710D3"/>
    <w:rsid w:val="00E712E4"/>
    <w:rsid w:val="00E715FF"/>
    <w:rsid w:val="00E72442"/>
    <w:rsid w:val="00E72B51"/>
    <w:rsid w:val="00E746B7"/>
    <w:rsid w:val="00E74FEF"/>
    <w:rsid w:val="00E7539C"/>
    <w:rsid w:val="00E76419"/>
    <w:rsid w:val="00E76D54"/>
    <w:rsid w:val="00E77831"/>
    <w:rsid w:val="00E80383"/>
    <w:rsid w:val="00E80658"/>
    <w:rsid w:val="00E80AA2"/>
    <w:rsid w:val="00E81366"/>
    <w:rsid w:val="00E8278F"/>
    <w:rsid w:val="00E83DB2"/>
    <w:rsid w:val="00E844A0"/>
    <w:rsid w:val="00E85037"/>
    <w:rsid w:val="00E855CD"/>
    <w:rsid w:val="00E8575F"/>
    <w:rsid w:val="00E86480"/>
    <w:rsid w:val="00E86D84"/>
    <w:rsid w:val="00E86FF4"/>
    <w:rsid w:val="00E873F3"/>
    <w:rsid w:val="00E876D6"/>
    <w:rsid w:val="00E87C7E"/>
    <w:rsid w:val="00E87E38"/>
    <w:rsid w:val="00E90787"/>
    <w:rsid w:val="00E90C28"/>
    <w:rsid w:val="00E921BF"/>
    <w:rsid w:val="00E9297C"/>
    <w:rsid w:val="00E92A96"/>
    <w:rsid w:val="00E92EF5"/>
    <w:rsid w:val="00E934A9"/>
    <w:rsid w:val="00E93A72"/>
    <w:rsid w:val="00E93BFD"/>
    <w:rsid w:val="00E94DB0"/>
    <w:rsid w:val="00E97319"/>
    <w:rsid w:val="00EA1611"/>
    <w:rsid w:val="00EA396F"/>
    <w:rsid w:val="00EA4019"/>
    <w:rsid w:val="00EA4A6A"/>
    <w:rsid w:val="00EA5825"/>
    <w:rsid w:val="00EA6AFB"/>
    <w:rsid w:val="00EA7177"/>
    <w:rsid w:val="00EA770F"/>
    <w:rsid w:val="00EA77E6"/>
    <w:rsid w:val="00EA79CE"/>
    <w:rsid w:val="00EA7EC2"/>
    <w:rsid w:val="00EB1307"/>
    <w:rsid w:val="00EB1DAD"/>
    <w:rsid w:val="00EB38CC"/>
    <w:rsid w:val="00EB3F07"/>
    <w:rsid w:val="00EB4052"/>
    <w:rsid w:val="00EB412B"/>
    <w:rsid w:val="00EB4A24"/>
    <w:rsid w:val="00EB5240"/>
    <w:rsid w:val="00EB7923"/>
    <w:rsid w:val="00EC079E"/>
    <w:rsid w:val="00EC47F2"/>
    <w:rsid w:val="00EC565F"/>
    <w:rsid w:val="00EC6F84"/>
    <w:rsid w:val="00EC7288"/>
    <w:rsid w:val="00ED03C5"/>
    <w:rsid w:val="00ED1FDC"/>
    <w:rsid w:val="00ED2608"/>
    <w:rsid w:val="00ED46F8"/>
    <w:rsid w:val="00ED5F7B"/>
    <w:rsid w:val="00ED6AC4"/>
    <w:rsid w:val="00ED70EC"/>
    <w:rsid w:val="00ED731A"/>
    <w:rsid w:val="00ED77C0"/>
    <w:rsid w:val="00EE013E"/>
    <w:rsid w:val="00EE153C"/>
    <w:rsid w:val="00EE18BC"/>
    <w:rsid w:val="00EE1C36"/>
    <w:rsid w:val="00EE21FD"/>
    <w:rsid w:val="00EE28DB"/>
    <w:rsid w:val="00EE4431"/>
    <w:rsid w:val="00EE46C8"/>
    <w:rsid w:val="00EE46F4"/>
    <w:rsid w:val="00EE470B"/>
    <w:rsid w:val="00EE5F73"/>
    <w:rsid w:val="00EE7517"/>
    <w:rsid w:val="00EF0DC8"/>
    <w:rsid w:val="00EF283B"/>
    <w:rsid w:val="00EF2C06"/>
    <w:rsid w:val="00EF2D97"/>
    <w:rsid w:val="00EF2E14"/>
    <w:rsid w:val="00EF2FE4"/>
    <w:rsid w:val="00EF59E3"/>
    <w:rsid w:val="00EF5DFA"/>
    <w:rsid w:val="00EF613F"/>
    <w:rsid w:val="00EF6F91"/>
    <w:rsid w:val="00F0048B"/>
    <w:rsid w:val="00F0203B"/>
    <w:rsid w:val="00F02BCC"/>
    <w:rsid w:val="00F04D6B"/>
    <w:rsid w:val="00F0654E"/>
    <w:rsid w:val="00F065B4"/>
    <w:rsid w:val="00F067C8"/>
    <w:rsid w:val="00F06868"/>
    <w:rsid w:val="00F06B62"/>
    <w:rsid w:val="00F07D14"/>
    <w:rsid w:val="00F10F1A"/>
    <w:rsid w:val="00F121E3"/>
    <w:rsid w:val="00F125B4"/>
    <w:rsid w:val="00F1360A"/>
    <w:rsid w:val="00F158AB"/>
    <w:rsid w:val="00F16A6B"/>
    <w:rsid w:val="00F20F03"/>
    <w:rsid w:val="00F21610"/>
    <w:rsid w:val="00F2195C"/>
    <w:rsid w:val="00F21B69"/>
    <w:rsid w:val="00F2337E"/>
    <w:rsid w:val="00F242AD"/>
    <w:rsid w:val="00F25729"/>
    <w:rsid w:val="00F25D5A"/>
    <w:rsid w:val="00F25EFA"/>
    <w:rsid w:val="00F26C3A"/>
    <w:rsid w:val="00F278E5"/>
    <w:rsid w:val="00F30B3D"/>
    <w:rsid w:val="00F318A6"/>
    <w:rsid w:val="00F336D6"/>
    <w:rsid w:val="00F337A0"/>
    <w:rsid w:val="00F3480B"/>
    <w:rsid w:val="00F3569C"/>
    <w:rsid w:val="00F35CE5"/>
    <w:rsid w:val="00F36EF3"/>
    <w:rsid w:val="00F378DD"/>
    <w:rsid w:val="00F40371"/>
    <w:rsid w:val="00F41697"/>
    <w:rsid w:val="00F43D28"/>
    <w:rsid w:val="00F468BB"/>
    <w:rsid w:val="00F46F96"/>
    <w:rsid w:val="00F474B7"/>
    <w:rsid w:val="00F507D6"/>
    <w:rsid w:val="00F50876"/>
    <w:rsid w:val="00F5226E"/>
    <w:rsid w:val="00F52F50"/>
    <w:rsid w:val="00F530B3"/>
    <w:rsid w:val="00F53598"/>
    <w:rsid w:val="00F53D2C"/>
    <w:rsid w:val="00F55A69"/>
    <w:rsid w:val="00F55D56"/>
    <w:rsid w:val="00F563C7"/>
    <w:rsid w:val="00F56A8E"/>
    <w:rsid w:val="00F5788C"/>
    <w:rsid w:val="00F57EBE"/>
    <w:rsid w:val="00F57F0C"/>
    <w:rsid w:val="00F6077E"/>
    <w:rsid w:val="00F607F0"/>
    <w:rsid w:val="00F61C72"/>
    <w:rsid w:val="00F620A5"/>
    <w:rsid w:val="00F62F1A"/>
    <w:rsid w:val="00F63816"/>
    <w:rsid w:val="00F6386E"/>
    <w:rsid w:val="00F67C04"/>
    <w:rsid w:val="00F70269"/>
    <w:rsid w:val="00F71B95"/>
    <w:rsid w:val="00F729B9"/>
    <w:rsid w:val="00F72F0A"/>
    <w:rsid w:val="00F7382E"/>
    <w:rsid w:val="00F74CBB"/>
    <w:rsid w:val="00F753C9"/>
    <w:rsid w:val="00F7667A"/>
    <w:rsid w:val="00F77409"/>
    <w:rsid w:val="00F776A3"/>
    <w:rsid w:val="00F77A6C"/>
    <w:rsid w:val="00F8057F"/>
    <w:rsid w:val="00F814EC"/>
    <w:rsid w:val="00F824F9"/>
    <w:rsid w:val="00F82DF5"/>
    <w:rsid w:val="00F83411"/>
    <w:rsid w:val="00F83648"/>
    <w:rsid w:val="00F839D2"/>
    <w:rsid w:val="00F856B1"/>
    <w:rsid w:val="00F8607E"/>
    <w:rsid w:val="00F86A52"/>
    <w:rsid w:val="00F902AD"/>
    <w:rsid w:val="00F917BF"/>
    <w:rsid w:val="00F92498"/>
    <w:rsid w:val="00F92838"/>
    <w:rsid w:val="00F93073"/>
    <w:rsid w:val="00F936F4"/>
    <w:rsid w:val="00F940A5"/>
    <w:rsid w:val="00F949ED"/>
    <w:rsid w:val="00F94CCE"/>
    <w:rsid w:val="00F951CD"/>
    <w:rsid w:val="00F95551"/>
    <w:rsid w:val="00F95B5F"/>
    <w:rsid w:val="00F974BB"/>
    <w:rsid w:val="00F975A5"/>
    <w:rsid w:val="00F97981"/>
    <w:rsid w:val="00F97D0E"/>
    <w:rsid w:val="00F97E7C"/>
    <w:rsid w:val="00FA0FEF"/>
    <w:rsid w:val="00FA3705"/>
    <w:rsid w:val="00FA39C6"/>
    <w:rsid w:val="00FA3FFB"/>
    <w:rsid w:val="00FA613B"/>
    <w:rsid w:val="00FA64BB"/>
    <w:rsid w:val="00FA68E2"/>
    <w:rsid w:val="00FA6A71"/>
    <w:rsid w:val="00FA7374"/>
    <w:rsid w:val="00FA7492"/>
    <w:rsid w:val="00FA7759"/>
    <w:rsid w:val="00FB016D"/>
    <w:rsid w:val="00FB066B"/>
    <w:rsid w:val="00FB0ADF"/>
    <w:rsid w:val="00FB0D10"/>
    <w:rsid w:val="00FB13DD"/>
    <w:rsid w:val="00FB4047"/>
    <w:rsid w:val="00FB7844"/>
    <w:rsid w:val="00FC030A"/>
    <w:rsid w:val="00FC0C42"/>
    <w:rsid w:val="00FC0CD0"/>
    <w:rsid w:val="00FC0F8A"/>
    <w:rsid w:val="00FC2224"/>
    <w:rsid w:val="00FC6BC2"/>
    <w:rsid w:val="00FC6CCA"/>
    <w:rsid w:val="00FC7610"/>
    <w:rsid w:val="00FC7BE0"/>
    <w:rsid w:val="00FD02A7"/>
    <w:rsid w:val="00FD0CFA"/>
    <w:rsid w:val="00FD301A"/>
    <w:rsid w:val="00FD3E44"/>
    <w:rsid w:val="00FD4563"/>
    <w:rsid w:val="00FD4DE2"/>
    <w:rsid w:val="00FD7798"/>
    <w:rsid w:val="00FD7C31"/>
    <w:rsid w:val="00FD7E0E"/>
    <w:rsid w:val="00FE0771"/>
    <w:rsid w:val="00FE135E"/>
    <w:rsid w:val="00FE1B3D"/>
    <w:rsid w:val="00FE6D52"/>
    <w:rsid w:val="00FE7096"/>
    <w:rsid w:val="00FE7B09"/>
    <w:rsid w:val="00FF1132"/>
    <w:rsid w:val="00FF28D7"/>
    <w:rsid w:val="00FF3689"/>
    <w:rsid w:val="00FF36A2"/>
    <w:rsid w:val="00FF3CDD"/>
    <w:rsid w:val="00FF45D7"/>
    <w:rsid w:val="00FF4EAC"/>
    <w:rsid w:val="00FF4F51"/>
    <w:rsid w:val="00FF5570"/>
    <w:rsid w:val="00FF5EF4"/>
    <w:rsid w:val="00FF607C"/>
    <w:rsid w:val="00FF6156"/>
    <w:rsid w:val="00FF678F"/>
    <w:rsid w:val="00FF67E4"/>
    <w:rsid w:val="00FF6933"/>
    <w:rsid w:val="00FF6B61"/>
    <w:rsid w:val="00FF78BA"/>
    <w:rsid w:val="00FF794C"/>
    <w:rsid w:val="00FF7F23"/>
    <w:rsid w:val="473312ED"/>
    <w:rsid w:val="53B6673C"/>
    <w:rsid w:val="5DCB0E19"/>
    <w:rsid w:val="71912FF1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9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iPriority="0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nhideWhenUsed="0" w:uiPriority="0" w:semiHidden="0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qFormat="1" w:unhideWhenUsed="0" w:uiPriority="0" w:semiHidden="0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qFormat="1" w:unhideWhenUsed="0" w:uiPriority="0" w:semiHidden="0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qFormat="1" w:unhideWhenUsed="0" w:uiPriority="0" w:semiHidden="0" w:name="Table Contemporary"/>
    <w:lsdException w:qFormat="1" w:unhideWhenUsed="0" w:uiPriority="0" w:semiHidden="0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qFormat="1"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qFormat="1"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50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48"/>
    <w:qFormat/>
    <w:uiPriority w:val="0"/>
    <w:pPr>
      <w:widowControl/>
      <w:numPr>
        <w:ilvl w:val="1"/>
        <w:numId w:val="1"/>
      </w:numPr>
      <w:jc w:val="left"/>
      <w:outlineLvl w:val="1"/>
    </w:pPr>
    <w:rPr>
      <w:rFonts w:ascii="宋体" w:hAnsi="宋体" w:eastAsia="宋体" w:cs="宋体"/>
      <w:b/>
      <w:bCs/>
      <w:kern w:val="0"/>
      <w:sz w:val="36"/>
      <w:szCs w:val="36"/>
    </w:rPr>
  </w:style>
  <w:style w:type="paragraph" w:styleId="4">
    <w:name w:val="heading 3"/>
    <w:basedOn w:val="5"/>
    <w:next w:val="1"/>
    <w:link w:val="54"/>
    <w:unhideWhenUsed/>
    <w:qFormat/>
    <w:uiPriority w:val="0"/>
    <w:pPr>
      <w:keepNext/>
      <w:keepLines/>
      <w:numPr>
        <w:ilvl w:val="2"/>
        <w:numId w:val="1"/>
      </w:numPr>
      <w:spacing w:before="120" w:after="120"/>
      <w:ind w:right="100" w:rightChars="100"/>
      <w:outlineLvl w:val="2"/>
    </w:pPr>
    <w:rPr>
      <w:rFonts w:ascii="华文细黑" w:hAnsi="华文细黑" w:eastAsia="华文细黑"/>
      <w:bCs/>
      <w:sz w:val="24"/>
      <w:szCs w:val="24"/>
    </w:rPr>
  </w:style>
  <w:style w:type="paragraph" w:styleId="6">
    <w:name w:val="heading 4"/>
    <w:basedOn w:val="1"/>
    <w:next w:val="1"/>
    <w:link w:val="5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7">
    <w:name w:val="heading 5"/>
    <w:basedOn w:val="1"/>
    <w:next w:val="1"/>
    <w:link w:val="78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 w:eastAsia="宋体" w:cs="Times New Roman"/>
      <w:b/>
      <w:bCs/>
      <w:sz w:val="28"/>
      <w:szCs w:val="28"/>
    </w:rPr>
  </w:style>
  <w:style w:type="paragraph" w:styleId="8">
    <w:name w:val="heading 6"/>
    <w:basedOn w:val="1"/>
    <w:next w:val="1"/>
    <w:link w:val="58"/>
    <w:qFormat/>
    <w:uiPriority w:val="0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hAnsi="Arial" w:eastAsia="黑体" w:cs="Times New Roman"/>
      <w:b/>
      <w:bCs/>
      <w:sz w:val="24"/>
      <w:szCs w:val="24"/>
    </w:rPr>
  </w:style>
  <w:style w:type="paragraph" w:styleId="9">
    <w:name w:val="heading 7"/>
    <w:basedOn w:val="1"/>
    <w:next w:val="1"/>
    <w:link w:val="102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10">
    <w:name w:val="heading 8"/>
    <w:basedOn w:val="1"/>
    <w:next w:val="1"/>
    <w:link w:val="103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1">
    <w:name w:val="heading 9"/>
    <w:basedOn w:val="1"/>
    <w:next w:val="1"/>
    <w:link w:val="104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31">
    <w:name w:val="Default Paragraph Font"/>
    <w:unhideWhenUsed/>
    <w:qFormat/>
    <w:uiPriority w:val="1"/>
  </w:style>
  <w:style w:type="table" w:default="1" w:styleId="3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 Spacing"/>
    <w:link w:val="52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paragraph" w:styleId="12">
    <w:name w:val="toc 7"/>
    <w:basedOn w:val="1"/>
    <w:next w:val="1"/>
    <w:qFormat/>
    <w:uiPriority w:val="39"/>
    <w:pPr>
      <w:ind w:left="2520" w:leftChars="1200"/>
    </w:pPr>
    <w:rPr>
      <w:rFonts w:ascii="Calibri" w:hAnsi="Calibri" w:eastAsia="宋体" w:cs="Times New Roman"/>
    </w:rPr>
  </w:style>
  <w:style w:type="paragraph" w:styleId="13">
    <w:name w:val="caption"/>
    <w:basedOn w:val="1"/>
    <w:next w:val="1"/>
    <w:qFormat/>
    <w:uiPriority w:val="0"/>
    <w:rPr>
      <w:rFonts w:ascii="Cambria" w:hAnsi="Cambria" w:eastAsia="黑体" w:cs="Times New Roman"/>
      <w:sz w:val="20"/>
      <w:szCs w:val="20"/>
    </w:rPr>
  </w:style>
  <w:style w:type="paragraph" w:styleId="14">
    <w:name w:val="Document Map"/>
    <w:basedOn w:val="1"/>
    <w:link w:val="57"/>
    <w:unhideWhenUsed/>
    <w:qFormat/>
    <w:uiPriority w:val="0"/>
    <w:rPr>
      <w:rFonts w:ascii="宋体" w:eastAsia="宋体"/>
      <w:sz w:val="18"/>
      <w:szCs w:val="18"/>
    </w:rPr>
  </w:style>
  <w:style w:type="paragraph" w:styleId="15">
    <w:name w:val="Body Text"/>
    <w:basedOn w:val="1"/>
    <w:link w:val="56"/>
    <w:qFormat/>
    <w:uiPriority w:val="0"/>
    <w:pPr>
      <w:autoSpaceDE w:val="0"/>
      <w:autoSpaceDN w:val="0"/>
      <w:adjustRightInd w:val="0"/>
      <w:jc w:val="center"/>
    </w:pPr>
    <w:rPr>
      <w:rFonts w:ascii="Times New Roman" w:hAnsi="Times New Roman" w:eastAsia="宋体" w:cs="Times New Roman"/>
      <w:b/>
      <w:bCs/>
      <w:color w:val="000000"/>
      <w:szCs w:val="40"/>
      <w:lang w:val="zh-CN"/>
    </w:rPr>
  </w:style>
  <w:style w:type="paragraph" w:styleId="16">
    <w:name w:val="toc 5"/>
    <w:basedOn w:val="1"/>
    <w:next w:val="1"/>
    <w:qFormat/>
    <w:uiPriority w:val="39"/>
    <w:pPr>
      <w:ind w:left="1680" w:leftChars="800"/>
    </w:pPr>
    <w:rPr>
      <w:rFonts w:ascii="Calibri" w:hAnsi="Calibri" w:eastAsia="宋体" w:cs="Times New Roman"/>
    </w:rPr>
  </w:style>
  <w:style w:type="paragraph" w:styleId="17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18">
    <w:name w:val="toc 8"/>
    <w:basedOn w:val="1"/>
    <w:next w:val="1"/>
    <w:qFormat/>
    <w:uiPriority w:val="39"/>
    <w:pPr>
      <w:ind w:left="2940" w:leftChars="1400"/>
    </w:pPr>
    <w:rPr>
      <w:rFonts w:ascii="Calibri" w:hAnsi="Calibri" w:eastAsia="宋体" w:cs="Times New Roman"/>
    </w:rPr>
  </w:style>
  <w:style w:type="paragraph" w:styleId="19">
    <w:name w:val="Date"/>
    <w:basedOn w:val="1"/>
    <w:next w:val="1"/>
    <w:link w:val="98"/>
    <w:qFormat/>
    <w:uiPriority w:val="0"/>
    <w:pPr>
      <w:ind w:left="100" w:leftChars="2500"/>
    </w:pPr>
    <w:rPr>
      <w:rFonts w:ascii="Times New Roman" w:hAnsi="Times New Roman" w:eastAsia="宋体" w:cs="Times New Roman"/>
      <w:szCs w:val="24"/>
    </w:rPr>
  </w:style>
  <w:style w:type="paragraph" w:styleId="20">
    <w:name w:val="Balloon Text"/>
    <w:basedOn w:val="1"/>
    <w:link w:val="49"/>
    <w:unhideWhenUsed/>
    <w:qFormat/>
    <w:uiPriority w:val="99"/>
    <w:rPr>
      <w:sz w:val="18"/>
      <w:szCs w:val="18"/>
    </w:rPr>
  </w:style>
  <w:style w:type="paragraph" w:styleId="21">
    <w:name w:val="footer"/>
    <w:basedOn w:val="1"/>
    <w:link w:val="4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2">
    <w:name w:val="header"/>
    <w:basedOn w:val="1"/>
    <w:link w:val="45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3">
    <w:name w:val="toc 1"/>
    <w:basedOn w:val="1"/>
    <w:next w:val="1"/>
    <w:unhideWhenUsed/>
    <w:qFormat/>
    <w:uiPriority w:val="39"/>
    <w:pPr>
      <w:widowControl/>
      <w:tabs>
        <w:tab w:val="left" w:pos="44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24">
    <w:name w:val="toc 4"/>
    <w:basedOn w:val="1"/>
    <w:next w:val="1"/>
    <w:qFormat/>
    <w:uiPriority w:val="39"/>
    <w:pPr>
      <w:ind w:left="1260" w:leftChars="600"/>
    </w:pPr>
    <w:rPr>
      <w:rFonts w:ascii="Calibri" w:hAnsi="Calibri" w:eastAsia="宋体" w:cs="Times New Roman"/>
    </w:rPr>
  </w:style>
  <w:style w:type="paragraph" w:styleId="25">
    <w:name w:val="toc 6"/>
    <w:basedOn w:val="1"/>
    <w:next w:val="1"/>
    <w:qFormat/>
    <w:uiPriority w:val="39"/>
    <w:pPr>
      <w:ind w:left="2100" w:leftChars="1000"/>
    </w:pPr>
    <w:rPr>
      <w:rFonts w:ascii="Calibri" w:hAnsi="Calibri" w:eastAsia="宋体" w:cs="Times New Roman"/>
    </w:rPr>
  </w:style>
  <w:style w:type="paragraph" w:styleId="26">
    <w:name w:val="toc 2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kern w:val="0"/>
      <w:sz w:val="22"/>
    </w:rPr>
  </w:style>
  <w:style w:type="paragraph" w:styleId="27">
    <w:name w:val="toc 9"/>
    <w:basedOn w:val="1"/>
    <w:next w:val="1"/>
    <w:qFormat/>
    <w:uiPriority w:val="39"/>
    <w:pPr>
      <w:ind w:left="3360" w:leftChars="1600"/>
    </w:pPr>
    <w:rPr>
      <w:rFonts w:ascii="Calibri" w:hAnsi="Calibri" w:eastAsia="宋体" w:cs="Times New Roman"/>
    </w:rPr>
  </w:style>
  <w:style w:type="paragraph" w:styleId="28">
    <w:name w:val="HTML Preformatted"/>
    <w:basedOn w:val="1"/>
    <w:link w:val="59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szCs w:val="21"/>
    </w:rPr>
  </w:style>
  <w:style w:type="paragraph" w:styleId="29">
    <w:name w:val="Normal (Web)"/>
    <w:basedOn w:val="1"/>
    <w:unhideWhenUsed/>
    <w:qFormat/>
    <w:uiPriority w:val="99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30">
    <w:name w:val="Title"/>
    <w:basedOn w:val="1"/>
    <w:next w:val="1"/>
    <w:link w:val="63"/>
    <w:qFormat/>
    <w:uiPriority w:val="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32">
    <w:name w:val="Strong"/>
    <w:basedOn w:val="31"/>
    <w:qFormat/>
    <w:uiPriority w:val="22"/>
    <w:rPr>
      <w:b/>
      <w:bCs/>
    </w:rPr>
  </w:style>
  <w:style w:type="character" w:styleId="33">
    <w:name w:val="page number"/>
    <w:basedOn w:val="31"/>
    <w:qFormat/>
    <w:uiPriority w:val="0"/>
  </w:style>
  <w:style w:type="character" w:styleId="34">
    <w:name w:val="Emphasis"/>
    <w:qFormat/>
    <w:uiPriority w:val="0"/>
    <w:rPr>
      <w:i/>
      <w:iCs/>
    </w:rPr>
  </w:style>
  <w:style w:type="character" w:styleId="35">
    <w:name w:val="HTML Typewriter"/>
    <w:qFormat/>
    <w:uiPriority w:val="0"/>
    <w:rPr>
      <w:rFonts w:ascii="宋体" w:hAnsi="宋体" w:eastAsia="宋体" w:cs="宋体"/>
      <w:sz w:val="24"/>
      <w:szCs w:val="24"/>
    </w:rPr>
  </w:style>
  <w:style w:type="character" w:styleId="36">
    <w:name w:val="Hyperlink"/>
    <w:basedOn w:val="31"/>
    <w:unhideWhenUsed/>
    <w:qFormat/>
    <w:uiPriority w:val="99"/>
    <w:rPr>
      <w:color w:val="FF9900"/>
      <w:u w:val="none"/>
    </w:rPr>
  </w:style>
  <w:style w:type="character" w:styleId="37">
    <w:name w:val="HTML Code"/>
    <w:qFormat/>
    <w:uiPriority w:val="0"/>
    <w:rPr>
      <w:rFonts w:ascii="宋体" w:hAnsi="宋体" w:eastAsia="宋体" w:cs="宋体"/>
      <w:sz w:val="24"/>
      <w:szCs w:val="24"/>
    </w:rPr>
  </w:style>
  <w:style w:type="table" w:styleId="39">
    <w:name w:val="Table Grid"/>
    <w:basedOn w:val="3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0">
    <w:name w:val="Table Elegant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41">
    <w:name w:val="Table Contemporary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insideH w:val="single" w:color="FFFFFF" w:sz="18" w:space="0"/>
        <w:insideV w:val="single" w:color="FFFFFF" w:sz="1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</w:style>
  <w:style w:type="table" w:styleId="42">
    <w:name w:val="Table Grid 3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6" w:space="0"/>
        <w:left w:val="single" w:color="000000" w:sz="12" w:space="0"/>
        <w:bottom w:val="single" w:color="000000" w:sz="6" w:space="0"/>
        <w:right w:val="single" w:color="000000" w:sz="12" w:space="0"/>
        <w:insideV w:val="single" w:color="000000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  <w:tblStylePr w:type="lastCo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  <w:tblStylePr w:type="nwCell">
      <w:tblPr>
        <w:tblLayout w:type="fixed"/>
      </w:tblPr>
      <w:tcPr>
        <w:tcBorders>
          <w:tl2br w:val="single" w:color="000000" w:sz="6" w:space="0"/>
          <w:tr2bl w:val="nil"/>
        </w:tcBorders>
      </w:tcPr>
    </w:tblStylePr>
  </w:style>
  <w:style w:type="table" w:styleId="43">
    <w:name w:val="Light Shading Accent 5"/>
    <w:basedOn w:val="38"/>
    <w:qFormat/>
    <w:uiPriority w:val="60"/>
    <w:rPr>
      <w:color w:val="31859C" w:themeColor="accent5" w:themeShade="BF"/>
    </w:rPr>
    <w:tblPr>
      <w:tblBorders>
        <w:top w:val="single" w:color="4BACC6" w:themeColor="accent5" w:sz="8" w:space="0"/>
        <w:bottom w:val="single" w:color="4BACC6" w:themeColor="accent5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</w:style>
  <w:style w:type="table" w:styleId="44">
    <w:name w:val="Light List Accent 3"/>
    <w:basedOn w:val="38"/>
    <w:qFormat/>
    <w:uiPriority w:val="61"/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9BBB59" w:themeColor="accent3" w:sz="6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band1Horz">
      <w:tblPr>
        <w:tblLayout w:type="fixed"/>
      </w:tblPr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</w:style>
  <w:style w:type="character" w:customStyle="1" w:styleId="45">
    <w:name w:val="页眉 Char"/>
    <w:basedOn w:val="31"/>
    <w:link w:val="22"/>
    <w:qFormat/>
    <w:uiPriority w:val="99"/>
    <w:rPr>
      <w:sz w:val="18"/>
      <w:szCs w:val="18"/>
    </w:rPr>
  </w:style>
  <w:style w:type="character" w:customStyle="1" w:styleId="46">
    <w:name w:val="页脚 Char"/>
    <w:basedOn w:val="31"/>
    <w:link w:val="21"/>
    <w:qFormat/>
    <w:uiPriority w:val="99"/>
    <w:rPr>
      <w:sz w:val="18"/>
      <w:szCs w:val="18"/>
    </w:rPr>
  </w:style>
  <w:style w:type="character" w:customStyle="1" w:styleId="47">
    <w:name w:val="link_title"/>
    <w:basedOn w:val="31"/>
    <w:qFormat/>
    <w:uiPriority w:val="0"/>
  </w:style>
  <w:style w:type="character" w:customStyle="1" w:styleId="48">
    <w:name w:val="标题 2 Char"/>
    <w:basedOn w:val="31"/>
    <w:link w:val="3"/>
    <w:qFormat/>
    <w:uiPriority w:val="0"/>
    <w:rPr>
      <w:rFonts w:ascii="宋体" w:hAnsi="宋体" w:eastAsia="宋体" w:cs="宋体"/>
      <w:b/>
      <w:bCs/>
      <w:kern w:val="0"/>
      <w:sz w:val="36"/>
      <w:szCs w:val="36"/>
    </w:rPr>
  </w:style>
  <w:style w:type="character" w:customStyle="1" w:styleId="49">
    <w:name w:val="批注框文本 Char"/>
    <w:basedOn w:val="31"/>
    <w:link w:val="20"/>
    <w:qFormat/>
    <w:uiPriority w:val="99"/>
    <w:rPr>
      <w:sz w:val="18"/>
      <w:szCs w:val="18"/>
    </w:rPr>
  </w:style>
  <w:style w:type="character" w:customStyle="1" w:styleId="50">
    <w:name w:val="标题 1 Char"/>
    <w:basedOn w:val="31"/>
    <w:link w:val="2"/>
    <w:qFormat/>
    <w:uiPriority w:val="0"/>
    <w:rPr>
      <w:b/>
      <w:bCs/>
      <w:kern w:val="44"/>
      <w:sz w:val="44"/>
      <w:szCs w:val="44"/>
    </w:rPr>
  </w:style>
  <w:style w:type="paragraph" w:customStyle="1" w:styleId="51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52">
    <w:name w:val="无间隔 Char"/>
    <w:basedOn w:val="31"/>
    <w:link w:val="5"/>
    <w:qFormat/>
    <w:uiPriority w:val="1"/>
    <w:rPr>
      <w:kern w:val="0"/>
      <w:sz w:val="22"/>
    </w:rPr>
  </w:style>
  <w:style w:type="paragraph" w:styleId="53">
    <w:name w:val="List Paragraph"/>
    <w:basedOn w:val="1"/>
    <w:qFormat/>
    <w:uiPriority w:val="34"/>
    <w:pPr>
      <w:ind w:firstLine="420" w:firstLineChars="200"/>
    </w:pPr>
  </w:style>
  <w:style w:type="character" w:customStyle="1" w:styleId="54">
    <w:name w:val="标题 3 Char"/>
    <w:basedOn w:val="31"/>
    <w:link w:val="4"/>
    <w:qFormat/>
    <w:uiPriority w:val="0"/>
    <w:rPr>
      <w:rFonts w:ascii="华文细黑" w:hAnsi="华文细黑" w:eastAsia="华文细黑"/>
      <w:bCs/>
      <w:kern w:val="0"/>
      <w:sz w:val="24"/>
      <w:szCs w:val="24"/>
    </w:rPr>
  </w:style>
  <w:style w:type="character" w:customStyle="1" w:styleId="55">
    <w:name w:val="标题 4 Char"/>
    <w:basedOn w:val="31"/>
    <w:link w:val="6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56">
    <w:name w:val="正文文本 Char"/>
    <w:basedOn w:val="31"/>
    <w:link w:val="15"/>
    <w:qFormat/>
    <w:uiPriority w:val="0"/>
    <w:rPr>
      <w:rFonts w:ascii="Times New Roman" w:hAnsi="Times New Roman" w:eastAsia="宋体" w:cs="Times New Roman"/>
      <w:b/>
      <w:bCs/>
      <w:color w:val="000000"/>
      <w:szCs w:val="40"/>
      <w:lang w:val="zh-CN"/>
    </w:rPr>
  </w:style>
  <w:style w:type="character" w:customStyle="1" w:styleId="57">
    <w:name w:val="文档结构图 Char"/>
    <w:basedOn w:val="31"/>
    <w:link w:val="14"/>
    <w:qFormat/>
    <w:uiPriority w:val="0"/>
    <w:rPr>
      <w:rFonts w:ascii="宋体" w:eastAsia="宋体"/>
      <w:sz w:val="18"/>
      <w:szCs w:val="18"/>
    </w:rPr>
  </w:style>
  <w:style w:type="character" w:customStyle="1" w:styleId="58">
    <w:name w:val="标题 6 Char"/>
    <w:basedOn w:val="31"/>
    <w:link w:val="8"/>
    <w:qFormat/>
    <w:uiPriority w:val="0"/>
    <w:rPr>
      <w:rFonts w:ascii="Arial" w:hAnsi="Arial" w:eastAsia="黑体" w:cs="Times New Roman"/>
      <w:b/>
      <w:bCs/>
      <w:sz w:val="24"/>
      <w:szCs w:val="24"/>
    </w:rPr>
  </w:style>
  <w:style w:type="character" w:customStyle="1" w:styleId="59">
    <w:name w:val="HTML 预设格式 Char"/>
    <w:link w:val="28"/>
    <w:qFormat/>
    <w:uiPriority w:val="0"/>
    <w:rPr>
      <w:rFonts w:ascii="Arial" w:hAnsi="Arial" w:cs="Arial"/>
      <w:szCs w:val="21"/>
    </w:rPr>
  </w:style>
  <w:style w:type="character" w:customStyle="1" w:styleId="60">
    <w:name w:val="keyword"/>
    <w:basedOn w:val="31"/>
    <w:qFormat/>
    <w:uiPriority w:val="0"/>
  </w:style>
  <w:style w:type="character" w:customStyle="1" w:styleId="61">
    <w:name w:val="comment"/>
    <w:basedOn w:val="31"/>
    <w:qFormat/>
    <w:uiPriority w:val="0"/>
  </w:style>
  <w:style w:type="character" w:customStyle="1" w:styleId="62">
    <w:name w:val="number"/>
    <w:basedOn w:val="31"/>
    <w:qFormat/>
    <w:uiPriority w:val="0"/>
  </w:style>
  <w:style w:type="character" w:customStyle="1" w:styleId="63">
    <w:name w:val="标题 Char"/>
    <w:link w:val="30"/>
    <w:qFormat/>
    <w:uiPriority w:val="0"/>
    <w:rPr>
      <w:rFonts w:ascii="Cambria" w:hAnsi="Cambria"/>
      <w:b/>
      <w:bCs/>
      <w:sz w:val="32"/>
      <w:szCs w:val="32"/>
    </w:rPr>
  </w:style>
  <w:style w:type="paragraph" w:customStyle="1" w:styleId="64">
    <w:name w:val="样式 样式 标题 5 + 行距: 单倍行距 + 左侧:  2 字符"/>
    <w:basedOn w:val="1"/>
    <w:qFormat/>
    <w:uiPriority w:val="0"/>
    <w:pPr>
      <w:keepNext/>
      <w:keepLines/>
      <w:spacing w:before="280" w:after="290"/>
      <w:ind w:left="420" w:leftChars="200"/>
      <w:jc w:val="left"/>
      <w:outlineLvl w:val="4"/>
    </w:pPr>
    <w:rPr>
      <w:rFonts w:ascii="Times New Roman" w:hAnsi="Times New Roman" w:eastAsia="黑体" w:cs="宋体"/>
      <w:szCs w:val="20"/>
    </w:rPr>
  </w:style>
  <w:style w:type="paragraph" w:customStyle="1" w:styleId="65">
    <w:name w:val="节格式"/>
    <w:basedOn w:val="1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66">
    <w:name w:val="afa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67">
    <w:name w:val="样式 标题 6 + 左侧:  0.74 厘米 行距: 单倍行距"/>
    <w:basedOn w:val="8"/>
    <w:qFormat/>
    <w:uiPriority w:val="0"/>
    <w:pPr>
      <w:spacing w:line="240" w:lineRule="auto"/>
      <w:ind w:firstLine="420" w:firstLineChars="200"/>
    </w:pPr>
    <w:rPr>
      <w:rFonts w:ascii="黑体" w:hAnsi="Times New Roman" w:cs="宋体"/>
      <w:b w:val="0"/>
      <w:sz w:val="21"/>
      <w:szCs w:val="20"/>
      <w:lang w:val="fr-FR"/>
    </w:rPr>
  </w:style>
  <w:style w:type="character" w:customStyle="1" w:styleId="68">
    <w:name w:val="标题 Char1"/>
    <w:basedOn w:val="31"/>
    <w:qFormat/>
    <w:uiPriority w:val="0"/>
    <w:rPr>
      <w:rFonts w:eastAsia="宋体" w:asciiTheme="majorHAnsi" w:hAnsiTheme="majorHAnsi" w:cstheme="majorBidi"/>
      <w:b/>
      <w:bCs/>
      <w:sz w:val="32"/>
      <w:szCs w:val="32"/>
    </w:rPr>
  </w:style>
  <w:style w:type="paragraph" w:customStyle="1" w:styleId="69">
    <w:name w:val="a5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70">
    <w:name w:val="HTML 预设格式 Char1"/>
    <w:basedOn w:val="31"/>
    <w:semiHidden/>
    <w:qFormat/>
    <w:uiPriority w:val="0"/>
    <w:rPr>
      <w:rFonts w:ascii="Courier New" w:hAnsi="Courier New" w:cs="Courier New"/>
      <w:sz w:val="20"/>
      <w:szCs w:val="20"/>
    </w:rPr>
  </w:style>
  <w:style w:type="paragraph" w:customStyle="1" w:styleId="71">
    <w:name w:val="标题4"/>
    <w:basedOn w:val="1"/>
    <w:qFormat/>
    <w:uiPriority w:val="0"/>
    <w:pPr>
      <w:topLinePunct/>
      <w:adjustRightInd w:val="0"/>
      <w:spacing w:line="480" w:lineRule="auto"/>
      <w:ind w:firstLine="425"/>
    </w:pPr>
    <w:rPr>
      <w:rFonts w:ascii="Arial" w:hAnsi="Arial" w:eastAsia="黑体" w:cs="Arial"/>
      <w:bCs/>
      <w:szCs w:val="24"/>
    </w:rPr>
  </w:style>
  <w:style w:type="paragraph" w:customStyle="1" w:styleId="72">
    <w:name w:val="a6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73">
    <w:name w:val="MTDisplayEquation"/>
    <w:basedOn w:val="3"/>
    <w:next w:val="1"/>
    <w:qFormat/>
    <w:uiPriority w:val="0"/>
    <w:pPr>
      <w:keepNext/>
      <w:keepLines/>
      <w:widowControl w:val="0"/>
      <w:tabs>
        <w:tab w:val="center" w:pos="4160"/>
        <w:tab w:val="right" w:pos="8300"/>
      </w:tabs>
      <w:topLinePunct/>
      <w:adjustRightInd w:val="0"/>
      <w:spacing w:line="720" w:lineRule="auto"/>
      <w:ind w:firstLine="168"/>
      <w:jc w:val="both"/>
    </w:pPr>
    <w:rPr>
      <w:rFonts w:ascii="方正小标宋简体" w:hAnsi="Times New Roman" w:eastAsia="方正小标宋简体" w:cs="Times New Roman"/>
      <w:b w:val="0"/>
      <w:bCs w:val="0"/>
      <w:kern w:val="2"/>
      <w:sz w:val="30"/>
      <w:szCs w:val="32"/>
    </w:rPr>
  </w:style>
  <w:style w:type="character" w:customStyle="1" w:styleId="74">
    <w:name w:val="页眉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5">
    <w:name w:val="页脚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6">
    <w:name w:val="批注框文本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7">
    <w:name w:val="文档结构图 Char1"/>
    <w:basedOn w:val="31"/>
    <w:semiHidden/>
    <w:qFormat/>
    <w:uiPriority w:val="0"/>
    <w:rPr>
      <w:rFonts w:ascii="宋体"/>
      <w:kern w:val="2"/>
      <w:sz w:val="18"/>
      <w:szCs w:val="18"/>
    </w:rPr>
  </w:style>
  <w:style w:type="character" w:customStyle="1" w:styleId="78">
    <w:name w:val="标题 5 Char"/>
    <w:basedOn w:val="31"/>
    <w:link w:val="7"/>
    <w:qFormat/>
    <w:uiPriority w:val="0"/>
    <w:rPr>
      <w:rFonts w:ascii="Times New Roman" w:hAnsi="Times New Roman" w:eastAsia="宋体" w:cs="Times New Roman"/>
      <w:b/>
      <w:bCs/>
      <w:sz w:val="28"/>
      <w:szCs w:val="28"/>
    </w:rPr>
  </w:style>
  <w:style w:type="table" w:customStyle="1" w:styleId="79">
    <w:name w:val="网格型1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0">
    <w:name w:val="标题 41"/>
    <w:basedOn w:val="1"/>
    <w:next w:val="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="Cambria" w:hAnsi="Cambria" w:eastAsia="宋体" w:cs="Times New Roman"/>
      <w:b/>
      <w:bCs/>
      <w:sz w:val="28"/>
      <w:szCs w:val="28"/>
    </w:rPr>
  </w:style>
  <w:style w:type="paragraph" w:customStyle="1" w:styleId="81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 w:eastAsia="宋体" w:cs="Times New Roman"/>
      <w:color w:val="365F91"/>
      <w:kern w:val="0"/>
      <w:sz w:val="28"/>
      <w:szCs w:val="28"/>
    </w:rPr>
  </w:style>
  <w:style w:type="table" w:customStyle="1" w:styleId="82">
    <w:name w:val="浅色列表 - 强调文字颜色 31"/>
    <w:basedOn w:val="38"/>
    <w:qFormat/>
    <w:uiPriority w:val="61"/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double" w:color="9BBB59" w:sz="6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band1Horz"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</w:style>
  <w:style w:type="table" w:customStyle="1" w:styleId="83">
    <w:name w:val="浅色底纹 - 强调文字颜色 51"/>
    <w:basedOn w:val="38"/>
    <w:qFormat/>
    <w:uiPriority w:val="60"/>
    <w:rPr>
      <w:color w:val="31849B"/>
    </w:rPr>
    <w:tblPr>
      <w:tblBorders>
        <w:top w:val="single" w:color="4BACC6" w:sz="8" w:space="0"/>
        <w:bottom w:val="single" w:color="4BACC6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cPr>
        <w:tcBorders>
          <w:top w:val="single" w:color="4BACC6" w:sz="8" w:space="0"/>
          <w:left w:val="nil"/>
          <w:bottom w:val="single" w:color="4BACC6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single" w:color="4BACC6" w:sz="8" w:space="0"/>
          <w:left w:val="nil"/>
          <w:bottom w:val="single" w:color="4BACC6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character" w:customStyle="1" w:styleId="84">
    <w:name w:val="标题 4 Char1"/>
    <w:basedOn w:val="31"/>
    <w:semiHidden/>
    <w:qFormat/>
    <w:uiPriority w:val="9"/>
    <w:rPr>
      <w:rFonts w:ascii="Cambria" w:hAnsi="Cambria" w:eastAsia="宋体" w:cs="Times New Roman"/>
      <w:b/>
      <w:bCs/>
      <w:sz w:val="28"/>
      <w:szCs w:val="28"/>
    </w:rPr>
  </w:style>
  <w:style w:type="table" w:customStyle="1" w:styleId="85">
    <w:name w:val="网格型2"/>
    <w:basedOn w:val="38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6">
    <w:name w:val="网格型3"/>
    <w:basedOn w:val="38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7">
    <w:name w:val="样式 红色"/>
    <w:basedOn w:val="31"/>
    <w:qFormat/>
    <w:uiPriority w:val="0"/>
    <w:rPr>
      <w:color w:val="00FF00"/>
    </w:rPr>
  </w:style>
  <w:style w:type="character" w:customStyle="1" w:styleId="88">
    <w:name w:val="样式 红色1"/>
    <w:basedOn w:val="31"/>
    <w:qFormat/>
    <w:uiPriority w:val="0"/>
    <w:rPr>
      <w:color w:val="00FF00"/>
    </w:rPr>
  </w:style>
  <w:style w:type="character" w:customStyle="1" w:styleId="89">
    <w:name w:val="views"/>
    <w:basedOn w:val="31"/>
    <w:qFormat/>
    <w:uiPriority w:val="0"/>
  </w:style>
  <w:style w:type="character" w:customStyle="1" w:styleId="90">
    <w:name w:val="step"/>
    <w:basedOn w:val="31"/>
    <w:qFormat/>
    <w:uiPriority w:val="0"/>
  </w:style>
  <w:style w:type="character" w:customStyle="1" w:styleId="91">
    <w:name w:val="last-item-end"/>
    <w:basedOn w:val="31"/>
    <w:qFormat/>
    <w:uiPriority w:val="0"/>
  </w:style>
  <w:style w:type="character" w:customStyle="1" w:styleId="92">
    <w:name w:val="apple-converted-space"/>
    <w:basedOn w:val="31"/>
    <w:qFormat/>
    <w:uiPriority w:val="0"/>
  </w:style>
  <w:style w:type="character" w:customStyle="1" w:styleId="93">
    <w:name w:val="a-l"/>
    <w:basedOn w:val="31"/>
    <w:qFormat/>
    <w:uiPriority w:val="0"/>
  </w:style>
  <w:style w:type="character" w:customStyle="1" w:styleId="94">
    <w:name w:val="on-close"/>
    <w:basedOn w:val="31"/>
    <w:qFormat/>
    <w:uiPriority w:val="0"/>
  </w:style>
  <w:style w:type="character" w:customStyle="1" w:styleId="95">
    <w:name w:val="样式1"/>
    <w:basedOn w:val="31"/>
    <w:qFormat/>
    <w:uiPriority w:val="1"/>
  </w:style>
  <w:style w:type="character" w:customStyle="1" w:styleId="96">
    <w:name w:val="code"/>
    <w:basedOn w:val="31"/>
    <w:qFormat/>
    <w:uiPriority w:val="0"/>
  </w:style>
  <w:style w:type="table" w:customStyle="1" w:styleId="97">
    <w:name w:val="网格型4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8">
    <w:name w:val="日期 Char"/>
    <w:basedOn w:val="31"/>
    <w:link w:val="19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99">
    <w:name w:val="正文 + 宋体"/>
    <w:basedOn w:val="1"/>
    <w:qFormat/>
    <w:uiPriority w:val="0"/>
    <w:rPr>
      <w:rFonts w:ascii="宋体" w:hAnsi="宋体" w:eastAsia="MS Mincho" w:cs="Times New Roman"/>
      <w:szCs w:val="21"/>
    </w:rPr>
  </w:style>
  <w:style w:type="table" w:customStyle="1" w:styleId="100">
    <w:name w:val="网格型5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1">
    <w:name w:val="网格型6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2">
    <w:name w:val="标题 7 Char"/>
    <w:basedOn w:val="31"/>
    <w:link w:val="9"/>
    <w:semiHidden/>
    <w:qFormat/>
    <w:uiPriority w:val="9"/>
    <w:rPr>
      <w:b/>
      <w:bCs/>
      <w:sz w:val="24"/>
      <w:szCs w:val="24"/>
    </w:rPr>
  </w:style>
  <w:style w:type="character" w:customStyle="1" w:styleId="103">
    <w:name w:val="标题 8 Char"/>
    <w:basedOn w:val="31"/>
    <w:link w:val="10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104">
    <w:name w:val="标题 9 Char"/>
    <w:basedOn w:val="31"/>
    <w:link w:val="11"/>
    <w:semiHidden/>
    <w:qFormat/>
    <w:uiPriority w:val="9"/>
    <w:rPr>
      <w:rFonts w:asciiTheme="majorHAnsi" w:hAnsiTheme="majorHAnsi" w:eastAsiaTheme="majorEastAsia" w:cstheme="majorBidi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customXml" Target="../customXml/item3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image" Target="media/image6.emf"/><Relationship Id="rId14" Type="http://schemas.openxmlformats.org/officeDocument/2006/relationships/oleObject" Target="embeddings/oleObject2.bin"/><Relationship Id="rId13" Type="http://schemas.openxmlformats.org/officeDocument/2006/relationships/image" Target="media/image5.emf"/><Relationship Id="rId12" Type="http://schemas.openxmlformats.org/officeDocument/2006/relationships/oleObject" Target="embeddings/oleObject1.bin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F1FFA1D-FB39-4B59-90CD-60D35747B4C9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哈尔滨工业大学计算机科学与技术学院暨软件学院</Company>
  <Pages>77</Pages>
  <Words>3827</Words>
  <Characters>21814</Characters>
  <Lines>181</Lines>
  <Paragraphs>51</Paragraphs>
  <ScaleCrop>false</ScaleCrop>
  <LinksUpToDate>false</LinksUpToDate>
  <CharactersWithSpaces>2559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16T02:20:00Z</dcterms:created>
  <dc:creator>Nightfall</dc:creator>
  <cp:lastModifiedBy>Nightfall</cp:lastModifiedBy>
  <cp:lastPrinted>2016-12-16T02:40:00Z</cp:lastPrinted>
  <dcterms:modified xsi:type="dcterms:W3CDTF">2017-11-12T05:55:51Z</dcterms:modified>
  <dc:subject>2016级</dc:subject>
  <dc:title>软件工程大作业报告</dc:title>
  <cp:revision>5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